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01BD" w:rsidRPr="00645F8E" w:rsidRDefault="007C01BD" w:rsidP="007C01BD">
      <w:pPr>
        <w:rPr>
          <w:rFonts w:cs="Calibri"/>
          <w:szCs w:val="21"/>
        </w:rPr>
      </w:pPr>
      <w:r>
        <w:rPr>
          <w:rFonts w:cs="Calibri"/>
          <w:noProof/>
          <w:sz w:val="28"/>
        </w:rPr>
        <w:drawing>
          <wp:anchor distT="0" distB="0" distL="114300" distR="114300" simplePos="0" relativeHeight="251653632" behindDoc="1" locked="0" layoutInCell="1" allowOverlap="1">
            <wp:simplePos x="0" y="0"/>
            <wp:positionH relativeFrom="column">
              <wp:posOffset>-718185</wp:posOffset>
            </wp:positionH>
            <wp:positionV relativeFrom="paragraph">
              <wp:posOffset>-885190</wp:posOffset>
            </wp:positionV>
            <wp:extent cx="7613015" cy="10687050"/>
            <wp:effectExtent l="0" t="0" r="6985" b="0"/>
            <wp:wrapNone/>
            <wp:docPr id="30" name="图片 30" descr="封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封皮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3015" cy="1068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C01BD" w:rsidRPr="00645F8E" w:rsidRDefault="007C01BD" w:rsidP="007C01BD">
      <w:pPr>
        <w:rPr>
          <w:rFonts w:cs="Calibri"/>
          <w:szCs w:val="21"/>
        </w:rPr>
      </w:pPr>
    </w:p>
    <w:p w:rsidR="007C01BD" w:rsidRDefault="007C01BD" w:rsidP="007C01BD">
      <w:pPr>
        <w:pStyle w:val="Normal0"/>
        <w:spacing w:after="120" w:line="360" w:lineRule="auto"/>
        <w:rPr>
          <w:rFonts w:ascii="Calibri" w:hAnsi="Calibri" w:cs="Calibri"/>
          <w:b/>
          <w:sz w:val="44"/>
          <w:lang w:eastAsia="zh-CN"/>
        </w:rPr>
      </w:pPr>
    </w:p>
    <w:p w:rsidR="007C01BD" w:rsidRPr="00054A6A" w:rsidRDefault="00974526" w:rsidP="00974526">
      <w:pPr>
        <w:pStyle w:val="ab"/>
        <w:wordWrap w:val="0"/>
        <w:spacing w:before="2040"/>
        <w:ind w:leftChars="-67" w:left="-141" w:rightChars="107" w:right="225"/>
        <w:rPr>
          <w:rStyle w:val="Char2"/>
          <w:color w:val="0070C0"/>
          <w:sz w:val="48"/>
          <w:szCs w:val="48"/>
        </w:rPr>
      </w:pPr>
      <w:r>
        <w:rPr>
          <w:rStyle w:val="NCS-PT105Char"/>
          <w:rFonts w:hint="eastAsia"/>
          <w:color w:val="0070C0"/>
          <w:sz w:val="48"/>
          <w:szCs w:val="48"/>
        </w:rPr>
        <w:t xml:space="preserve">M0307 </w:t>
      </w:r>
      <w:r>
        <w:rPr>
          <w:rStyle w:val="NCS-PT105Char"/>
          <w:color w:val="0070C0"/>
          <w:sz w:val="48"/>
          <w:szCs w:val="48"/>
        </w:rPr>
        <w:t>Modbus</w:t>
      </w:r>
      <w:r>
        <w:rPr>
          <w:rStyle w:val="NCS-PT105Char"/>
          <w:rFonts w:hint="eastAsia"/>
          <w:color w:val="0070C0"/>
          <w:sz w:val="48"/>
          <w:szCs w:val="48"/>
        </w:rPr>
        <w:t>转</w:t>
      </w:r>
      <w:r>
        <w:rPr>
          <w:rStyle w:val="NCS-PT105Char"/>
          <w:color w:val="0070C0"/>
          <w:sz w:val="48"/>
          <w:szCs w:val="48"/>
        </w:rPr>
        <w:t>PA</w:t>
      </w:r>
      <w:r>
        <w:rPr>
          <w:rStyle w:val="NCS-PT105Char"/>
          <w:color w:val="0070C0"/>
          <w:sz w:val="48"/>
          <w:szCs w:val="48"/>
        </w:rPr>
        <w:t>嵌入式模块</w:t>
      </w:r>
    </w:p>
    <w:p w:rsidR="007C01BD" w:rsidRPr="00F90399" w:rsidRDefault="007C01BD" w:rsidP="007C01BD">
      <w:pPr>
        <w:pStyle w:val="ae"/>
        <w:spacing w:before="240"/>
        <w:ind w:rightChars="107" w:right="225"/>
        <w:rPr>
          <w:spacing w:val="20"/>
          <w:sz w:val="52"/>
          <w:szCs w:val="52"/>
        </w:rPr>
      </w:pPr>
      <w:r w:rsidRPr="00F90399">
        <w:rPr>
          <w:rFonts w:hint="eastAsia"/>
          <w:spacing w:val="20"/>
          <w:sz w:val="52"/>
          <w:szCs w:val="52"/>
        </w:rPr>
        <w:t>使用手册</w:t>
      </w:r>
    </w:p>
    <w:p w:rsidR="007C01BD" w:rsidRDefault="007C01BD" w:rsidP="007C01BD">
      <w:bookmarkStart w:id="0" w:name="_Toc399227253"/>
      <w:bookmarkStart w:id="1" w:name="_Toc399227289"/>
      <w:bookmarkStart w:id="2" w:name="_Toc399732902"/>
    </w:p>
    <w:p w:rsidR="007C01BD" w:rsidRDefault="007C01BD" w:rsidP="007C01BD"/>
    <w:p w:rsidR="007C01BD" w:rsidRDefault="007C01BD" w:rsidP="007C01BD"/>
    <w:p w:rsidR="007C01BD" w:rsidRDefault="00974526" w:rsidP="007C01BD">
      <w:r>
        <w:rPr>
          <w:noProof/>
        </w:rPr>
        <w:drawing>
          <wp:anchor distT="0" distB="0" distL="114300" distR="114300" simplePos="0" relativeHeight="251657728" behindDoc="0" locked="0" layoutInCell="1" allowOverlap="1" wp14:anchorId="7C48AC4C" wp14:editId="0B06D9BF">
            <wp:simplePos x="0" y="0"/>
            <wp:positionH relativeFrom="column">
              <wp:posOffset>1019822</wp:posOffset>
            </wp:positionH>
            <wp:positionV relativeFrom="paragraph">
              <wp:posOffset>39765</wp:posOffset>
            </wp:positionV>
            <wp:extent cx="4156596" cy="2199736"/>
            <wp:effectExtent l="0" t="0" r="0" b="0"/>
            <wp:wrapNone/>
            <wp:docPr id="53" name="图片 53" descr="M0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03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colorTemperature colorTemp="7200"/>
                              </a14:imgEffect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596" cy="2199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C01BD">
        <w:rPr>
          <w:noProof/>
        </w:rPr>
        <w:drawing>
          <wp:anchor distT="0" distB="0" distL="114300" distR="114300" simplePos="0" relativeHeight="251655680" behindDoc="1" locked="0" layoutInCell="1" allowOverlap="1" wp14:anchorId="7C8F6FCB" wp14:editId="25C0CAF0">
            <wp:simplePos x="0" y="0"/>
            <wp:positionH relativeFrom="column">
              <wp:posOffset>709295</wp:posOffset>
            </wp:positionH>
            <wp:positionV relativeFrom="paragraph">
              <wp:posOffset>4555490</wp:posOffset>
            </wp:positionV>
            <wp:extent cx="4933315" cy="272415"/>
            <wp:effectExtent l="0" t="0" r="635" b="0"/>
            <wp:wrapNone/>
            <wp:docPr id="29" name="图片 29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1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1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</w:p>
    <w:p w:rsidR="007C01BD" w:rsidRDefault="007C01BD" w:rsidP="00EE4160"/>
    <w:p w:rsidR="008F08A0" w:rsidRDefault="008F08A0" w:rsidP="00EE4160">
      <w:pPr>
        <w:pStyle w:val="1"/>
        <w:sectPr w:rsidR="008F08A0" w:rsidSect="00DA67C6">
          <w:headerReference w:type="default" r:id="rId12"/>
          <w:footerReference w:type="default" r:id="rId13"/>
          <w:pgSz w:w="11906" w:h="16838"/>
          <w:pgMar w:top="1270" w:right="1083" w:bottom="1157" w:left="1083" w:header="851" w:footer="992" w:gutter="0"/>
          <w:cols w:space="425"/>
          <w:docGrid w:type="linesAndChars" w:linePitch="312"/>
        </w:sectPr>
      </w:pPr>
    </w:p>
    <w:p w:rsidR="008F08A0" w:rsidRPr="00FF3E95" w:rsidRDefault="008F08A0" w:rsidP="008F08A0">
      <w:pPr>
        <w:pStyle w:val="ac"/>
        <w:spacing w:line="360" w:lineRule="auto"/>
        <w:jc w:val="center"/>
        <w:rPr>
          <w:rFonts w:ascii="Arial" w:eastAsia="黑体" w:hAnsi="Arial" w:cs="Arial"/>
          <w:b/>
          <w:sz w:val="30"/>
          <w:szCs w:val="30"/>
        </w:rPr>
      </w:pPr>
    </w:p>
    <w:p w:rsidR="008F08A0" w:rsidRPr="00FF3E95" w:rsidRDefault="008F08A0" w:rsidP="008F08A0">
      <w:pPr>
        <w:pStyle w:val="ac"/>
        <w:spacing w:line="360" w:lineRule="auto"/>
        <w:jc w:val="center"/>
        <w:rPr>
          <w:rFonts w:ascii="Arial" w:eastAsia="黑体" w:hAnsi="Arial" w:cs="Arial"/>
          <w:b/>
          <w:sz w:val="30"/>
          <w:szCs w:val="30"/>
        </w:rPr>
      </w:pPr>
      <w:r w:rsidRPr="00FF3E95">
        <w:rPr>
          <w:rFonts w:ascii="Arial" w:eastAsia="黑体" w:hAnsi="Arial" w:cs="Arial"/>
          <w:b/>
          <w:sz w:val="30"/>
          <w:szCs w:val="30"/>
        </w:rPr>
        <w:t>警告</w:t>
      </w:r>
    </w:p>
    <w:p w:rsidR="008F08A0" w:rsidRPr="00FF3E95" w:rsidRDefault="008F08A0" w:rsidP="008F08A0">
      <w:pPr>
        <w:widowControl/>
        <w:numPr>
          <w:ilvl w:val="0"/>
          <w:numId w:val="36"/>
        </w:numPr>
        <w:spacing w:line="375" w:lineRule="atLeast"/>
        <w:jc w:val="left"/>
        <w:rPr>
          <w:rFonts w:ascii="Arial" w:hAnsi="Arial" w:cs="Arial"/>
          <w:color w:val="666666"/>
          <w:kern w:val="0"/>
          <w:szCs w:val="21"/>
        </w:rPr>
      </w:pPr>
      <w:r w:rsidRPr="00FF3E95">
        <w:rPr>
          <w:rFonts w:ascii="Arial" w:hAnsi="Arial" w:cs="Arial"/>
          <w:color w:val="000000"/>
          <w:kern w:val="0"/>
          <w:szCs w:val="21"/>
        </w:rPr>
        <w:t>禁止用户自行拆换器件。</w:t>
      </w:r>
    </w:p>
    <w:p w:rsidR="008F08A0" w:rsidRPr="00FF3E95" w:rsidRDefault="008F08A0" w:rsidP="008F08A0">
      <w:pPr>
        <w:widowControl/>
        <w:numPr>
          <w:ilvl w:val="0"/>
          <w:numId w:val="36"/>
        </w:numPr>
        <w:spacing w:line="375" w:lineRule="atLeast"/>
        <w:jc w:val="left"/>
        <w:rPr>
          <w:rFonts w:ascii="Arial" w:hAnsi="Arial" w:cs="Arial"/>
          <w:color w:val="666666"/>
          <w:kern w:val="0"/>
          <w:szCs w:val="21"/>
        </w:rPr>
      </w:pPr>
      <w:r w:rsidRPr="00FF3E95">
        <w:rPr>
          <w:rFonts w:ascii="Arial" w:hAnsi="Arial" w:cs="Arial"/>
          <w:color w:val="000000"/>
          <w:kern w:val="0"/>
          <w:szCs w:val="21"/>
        </w:rPr>
        <w:t>请用户自行检查模块供电电压是否符合使用手册中的供电电压要求。</w:t>
      </w: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  <w:bookmarkStart w:id="3" w:name="_GoBack"/>
    </w:p>
    <w:bookmarkEnd w:id="3"/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rPr>
          <w:rFonts w:ascii="Arial" w:hAnsi="Arial" w:cs="Arial"/>
          <w:b/>
          <w:color w:val="000000"/>
          <w:kern w:val="0"/>
          <w:szCs w:val="21"/>
        </w:rPr>
      </w:pPr>
      <w:r w:rsidRPr="00FF3E95">
        <w:rPr>
          <w:rFonts w:ascii="Arial" w:hAnsi="Arial" w:cs="Arial"/>
          <w:b/>
          <w:color w:val="000000"/>
          <w:kern w:val="0"/>
          <w:szCs w:val="21"/>
        </w:rPr>
        <w:t>版本：</w:t>
      </w:r>
      <w:r w:rsidRPr="00FF3E95">
        <w:rPr>
          <w:rFonts w:ascii="Arial" w:hAnsi="Arial" w:cs="Arial"/>
          <w:b/>
          <w:color w:val="000000"/>
          <w:kern w:val="0"/>
          <w:szCs w:val="21"/>
        </w:rPr>
        <w:t>V1.</w:t>
      </w:r>
      <w:r w:rsidR="00132390">
        <w:rPr>
          <w:rFonts w:ascii="Arial" w:hAnsi="Arial" w:cs="Arial"/>
          <w:b/>
          <w:color w:val="000000"/>
          <w:kern w:val="0"/>
          <w:szCs w:val="21"/>
        </w:rPr>
        <w:t>1</w:t>
      </w:r>
    </w:p>
    <w:p w:rsidR="008F08A0" w:rsidRPr="00FF3E95" w:rsidRDefault="008F08A0" w:rsidP="008F08A0">
      <w:pPr>
        <w:widowControl/>
        <w:spacing w:line="375" w:lineRule="atLeast"/>
        <w:ind w:left="360"/>
        <w:jc w:val="left"/>
        <w:rPr>
          <w:rFonts w:ascii="Arial" w:hAnsi="Arial" w:cs="Arial"/>
          <w:color w:val="666666"/>
          <w:kern w:val="0"/>
          <w:szCs w:val="21"/>
        </w:rPr>
      </w:pPr>
    </w:p>
    <w:p w:rsidR="008F08A0" w:rsidRPr="00FF3E95" w:rsidRDefault="008F08A0" w:rsidP="008F08A0">
      <w:pPr>
        <w:rPr>
          <w:rFonts w:ascii="Arial" w:hAnsi="Arial" w:cs="Arial"/>
          <w:b/>
          <w:color w:val="000000"/>
          <w:kern w:val="0"/>
          <w:szCs w:val="21"/>
        </w:rPr>
      </w:pPr>
      <w:r w:rsidRPr="00FF3E95">
        <w:rPr>
          <w:rFonts w:ascii="Arial" w:hAnsi="Arial" w:cs="Arial"/>
          <w:b/>
          <w:color w:val="000000"/>
          <w:kern w:val="0"/>
          <w:szCs w:val="21"/>
        </w:rPr>
        <w:t>免责声明</w:t>
      </w:r>
    </w:p>
    <w:p w:rsidR="008F08A0" w:rsidRPr="00FF3E95" w:rsidRDefault="008F08A0" w:rsidP="008F08A0">
      <w:pPr>
        <w:rPr>
          <w:rFonts w:ascii="Arial" w:hAnsi="Arial" w:cs="Arial"/>
          <w:color w:val="000000"/>
          <w:kern w:val="0"/>
          <w:szCs w:val="21"/>
        </w:rPr>
      </w:pPr>
      <w:r w:rsidRPr="00FF3E95">
        <w:rPr>
          <w:rFonts w:ascii="Arial" w:hAnsi="Arial" w:cs="Arial"/>
          <w:color w:val="000000"/>
          <w:kern w:val="0"/>
          <w:szCs w:val="21"/>
        </w:rPr>
        <w:t>已经检查过此手册的内容，确认所描述的硬件和软件的一致性。由于无法完全排除误差，不能保证绝对一致。然而我们将定期检查此手册中的数据，并在后续版本中予以必要的修正。欢迎任何关于改进的建议。</w:t>
      </w:r>
    </w:p>
    <w:p w:rsidR="008F08A0" w:rsidRPr="00FF3E95" w:rsidRDefault="008F08A0" w:rsidP="008F08A0">
      <w:pPr>
        <w:rPr>
          <w:rFonts w:ascii="Arial" w:hAnsi="Arial" w:cs="Arial"/>
          <w:color w:val="000000"/>
          <w:kern w:val="0"/>
          <w:szCs w:val="21"/>
        </w:rPr>
      </w:pPr>
    </w:p>
    <w:p w:rsidR="008F08A0" w:rsidRPr="00FF3E95" w:rsidRDefault="008F08A0" w:rsidP="008F08A0">
      <w:pPr>
        <w:rPr>
          <w:rFonts w:ascii="Arial" w:hAnsi="Arial" w:cs="Arial"/>
          <w:b/>
          <w:bCs/>
          <w:color w:val="000000"/>
          <w:lang w:val="it-IT"/>
        </w:rPr>
      </w:pPr>
      <w:r w:rsidRPr="00FF3E95">
        <w:rPr>
          <w:rFonts w:ascii="Arial" w:hAnsi="Arial" w:cs="Arial"/>
          <w:b/>
          <w:bCs/>
          <w:color w:val="000000"/>
          <w:lang w:val="it-IT"/>
        </w:rPr>
        <w:t>Microcyber Corporation</w:t>
      </w:r>
      <w:r w:rsidRPr="00FF3E95">
        <w:rPr>
          <w:rFonts w:ascii="Arial" w:hAnsi="Arial" w:cs="Arial"/>
          <w:color w:val="000000"/>
          <w:kern w:val="0"/>
          <w:szCs w:val="21"/>
        </w:rPr>
        <w:t xml:space="preserve"> </w:t>
      </w:r>
      <w:r w:rsidRPr="00FF3E95">
        <w:rPr>
          <w:rFonts w:ascii="Arial" w:hAnsi="Arial" w:cs="Arial"/>
          <w:b/>
          <w:bCs/>
          <w:color w:val="000000"/>
          <w:lang w:val="it-IT"/>
        </w:rPr>
        <w:t>2015</w:t>
      </w:r>
    </w:p>
    <w:p w:rsidR="008F08A0" w:rsidRPr="00FF3E95" w:rsidRDefault="008F08A0" w:rsidP="008F08A0">
      <w:pPr>
        <w:rPr>
          <w:rFonts w:ascii="Arial" w:hAnsi="Arial" w:cs="Arial"/>
          <w:color w:val="000000"/>
          <w:kern w:val="0"/>
          <w:szCs w:val="21"/>
        </w:rPr>
      </w:pPr>
    </w:p>
    <w:p w:rsidR="008F08A0" w:rsidRPr="00FF3E95" w:rsidRDefault="008F08A0" w:rsidP="008F08A0">
      <w:pPr>
        <w:rPr>
          <w:rFonts w:ascii="Arial" w:hAnsi="Arial" w:cs="Arial"/>
          <w:color w:val="000000"/>
          <w:kern w:val="0"/>
          <w:szCs w:val="21"/>
        </w:rPr>
      </w:pPr>
      <w:r w:rsidRPr="00FF3E95">
        <w:rPr>
          <w:rFonts w:ascii="Arial" w:hAnsi="Arial" w:cs="Arial"/>
          <w:color w:val="000000"/>
          <w:kern w:val="0"/>
          <w:szCs w:val="21"/>
        </w:rPr>
        <w:t>技术数据随时有变。</w:t>
      </w:r>
    </w:p>
    <w:p w:rsidR="008F08A0" w:rsidRDefault="008F08A0" w:rsidP="008F08A0"/>
    <w:p w:rsidR="008F08A0" w:rsidRPr="00FF3E95" w:rsidRDefault="008F08A0" w:rsidP="008F08A0">
      <w:pPr>
        <w:pStyle w:val="ac"/>
        <w:spacing w:line="360" w:lineRule="auto"/>
        <w:jc w:val="center"/>
        <w:rPr>
          <w:rFonts w:ascii="Arial" w:eastAsia="黑体" w:hAnsi="Arial" w:cs="Arial"/>
          <w:b/>
          <w:sz w:val="30"/>
          <w:szCs w:val="30"/>
        </w:rPr>
      </w:pPr>
    </w:p>
    <w:p w:rsidR="008F08A0" w:rsidRPr="00FF3E95" w:rsidRDefault="008F08A0" w:rsidP="008F08A0">
      <w:pPr>
        <w:pStyle w:val="ac"/>
        <w:spacing w:line="360" w:lineRule="auto"/>
        <w:jc w:val="center"/>
        <w:rPr>
          <w:rFonts w:ascii="Arial" w:eastAsia="黑体" w:hAnsi="Arial" w:cs="Arial"/>
          <w:b/>
          <w:sz w:val="30"/>
          <w:szCs w:val="30"/>
        </w:rPr>
      </w:pPr>
      <w:r w:rsidRPr="00FF3E95">
        <w:rPr>
          <w:rFonts w:ascii="Arial" w:eastAsia="黑体" w:hAnsi="Arial" w:cs="Arial"/>
          <w:b/>
          <w:sz w:val="30"/>
          <w:szCs w:val="30"/>
        </w:rPr>
        <w:t>公司简介</w:t>
      </w:r>
    </w:p>
    <w:p w:rsidR="008F08A0" w:rsidRPr="00FF3E95" w:rsidRDefault="008F08A0" w:rsidP="008F08A0">
      <w:pPr>
        <w:pStyle w:val="ac"/>
        <w:spacing w:line="340" w:lineRule="exact"/>
        <w:ind w:firstLineChars="192" w:firstLine="405"/>
        <w:rPr>
          <w:rFonts w:ascii="Arial" w:hAnsi="Arial" w:cs="Arial"/>
        </w:rPr>
      </w:pPr>
      <w:r w:rsidRPr="00FF3E95">
        <w:rPr>
          <w:rFonts w:ascii="Arial" w:hAnsi="Arial" w:cs="Arial"/>
          <w:b/>
        </w:rPr>
        <w:t>沈阳中科博微自动化技术有限公司</w:t>
      </w:r>
      <w:r w:rsidRPr="00FF3E95">
        <w:rPr>
          <w:rFonts w:ascii="Arial" w:hAnsi="Arial" w:cs="Arial"/>
        </w:rPr>
        <w:t>是由中国科学院沈阳自动化研究所发起创建的一家高新技术企业，主要从事网络化控制系统、仪表、芯片及软件方面的研究、开发、生产和应用。公司同时承担着多个国家科技攻关和</w:t>
      </w:r>
      <w:r w:rsidRPr="00FF3E95">
        <w:rPr>
          <w:rFonts w:ascii="Arial" w:hAnsi="Arial" w:cs="Arial"/>
        </w:rPr>
        <w:t>“863”</w:t>
      </w:r>
      <w:r w:rsidRPr="00FF3E95">
        <w:rPr>
          <w:rFonts w:ascii="Arial" w:hAnsi="Arial" w:cs="Arial"/>
        </w:rPr>
        <w:t>项目，是辽宁省网络化控制系统工程研究中心。公司成功地开发出国内第一个通过国际认证的</w:t>
      </w:r>
      <w:r w:rsidRPr="00FF3E95">
        <w:rPr>
          <w:rFonts w:ascii="Arial" w:hAnsi="Arial" w:cs="Arial"/>
        </w:rPr>
        <w:t>FF H1</w:t>
      </w:r>
      <w:r w:rsidRPr="00FF3E95">
        <w:rPr>
          <w:rFonts w:ascii="Arial" w:hAnsi="Arial" w:cs="Arial"/>
        </w:rPr>
        <w:t>现场总线协议主栈，国内第一套工业以太网协议（</w:t>
      </w:r>
      <w:r w:rsidRPr="00FF3E95">
        <w:rPr>
          <w:rFonts w:ascii="Arial" w:hAnsi="Arial" w:cs="Arial"/>
        </w:rPr>
        <w:t>HSE</w:t>
      </w:r>
      <w:r w:rsidRPr="00FF3E95">
        <w:rPr>
          <w:rFonts w:ascii="Arial" w:hAnsi="Arial" w:cs="Arial"/>
        </w:rPr>
        <w:t>），国内第一个经过国家级本安防爆认证的现场总线仪表及安全栅，参与制定了国内第一个基于以太网的工厂自动化协议标准（</w:t>
      </w:r>
      <w:r w:rsidRPr="00FF3E95">
        <w:rPr>
          <w:rFonts w:ascii="Arial" w:hAnsi="Arial" w:cs="Arial"/>
        </w:rPr>
        <w:t>EPA</w:t>
      </w:r>
      <w:r w:rsidRPr="00FF3E95">
        <w:rPr>
          <w:rFonts w:ascii="Arial" w:hAnsi="Arial" w:cs="Arial"/>
        </w:rPr>
        <w:t>），形成了从组态、监控软件、嵌入式软件、控制系统、仪表芯片到</w:t>
      </w:r>
      <w:r w:rsidRPr="00FF3E95">
        <w:rPr>
          <w:rFonts w:ascii="Arial" w:hAnsi="Arial" w:cs="Arial"/>
        </w:rPr>
        <w:t>OEM</w:t>
      </w:r>
      <w:r w:rsidRPr="00FF3E95">
        <w:rPr>
          <w:rFonts w:ascii="Arial" w:hAnsi="Arial" w:cs="Arial"/>
        </w:rPr>
        <w:t>板卡的系列化产品。</w:t>
      </w:r>
    </w:p>
    <w:p w:rsidR="008F08A0" w:rsidRPr="00FF3E95" w:rsidRDefault="008F08A0" w:rsidP="008F08A0">
      <w:pPr>
        <w:pStyle w:val="ac"/>
        <w:spacing w:line="340" w:lineRule="exact"/>
        <w:ind w:firstLineChars="192" w:firstLine="403"/>
        <w:rPr>
          <w:rFonts w:ascii="Arial" w:hAnsi="Arial" w:cs="Arial"/>
        </w:rPr>
      </w:pPr>
      <w:r w:rsidRPr="00FF3E95">
        <w:rPr>
          <w:rFonts w:ascii="Arial" w:hAnsi="Arial" w:cs="Arial"/>
        </w:rPr>
        <w:t>博微公司是</w:t>
      </w:r>
      <w:r w:rsidRPr="00FF3E95">
        <w:rPr>
          <w:rFonts w:ascii="Arial" w:hAnsi="Arial" w:cs="Arial"/>
        </w:rPr>
        <w:t>FF</w:t>
      </w:r>
      <w:r w:rsidRPr="00FF3E95">
        <w:rPr>
          <w:rFonts w:ascii="Arial" w:hAnsi="Arial" w:cs="Arial"/>
        </w:rPr>
        <w:t>基金会成员；是</w:t>
      </w:r>
      <w:r w:rsidRPr="00FF3E95">
        <w:rPr>
          <w:rFonts w:ascii="Arial" w:hAnsi="Arial" w:cs="Arial"/>
        </w:rPr>
        <w:t>HART</w:t>
      </w:r>
      <w:r w:rsidRPr="00FF3E95">
        <w:rPr>
          <w:rFonts w:ascii="Arial" w:hAnsi="Arial" w:cs="Arial"/>
        </w:rPr>
        <w:t>基金会成员；是</w:t>
      </w:r>
      <w:r w:rsidRPr="00FF3E95">
        <w:rPr>
          <w:rFonts w:ascii="Arial" w:hAnsi="Arial" w:cs="Arial"/>
        </w:rPr>
        <w:t>Profibus</w:t>
      </w:r>
      <w:r w:rsidRPr="00FF3E95">
        <w:rPr>
          <w:rFonts w:ascii="Arial" w:hAnsi="Arial" w:cs="Arial"/>
        </w:rPr>
        <w:t>用户组织（</w:t>
      </w:r>
      <w:r w:rsidRPr="00FF3E95">
        <w:rPr>
          <w:rFonts w:ascii="Arial" w:hAnsi="Arial" w:cs="Arial"/>
        </w:rPr>
        <w:t>PNO</w:t>
      </w:r>
      <w:r w:rsidRPr="00FF3E95">
        <w:rPr>
          <w:rFonts w:ascii="Arial" w:hAnsi="Arial" w:cs="Arial"/>
        </w:rPr>
        <w:t>）成员。</w:t>
      </w:r>
    </w:p>
    <w:p w:rsidR="008F08A0" w:rsidRPr="00FF3E95" w:rsidRDefault="008F08A0" w:rsidP="008F08A0">
      <w:pPr>
        <w:pStyle w:val="ac"/>
        <w:spacing w:line="340" w:lineRule="exact"/>
        <w:ind w:firstLine="420"/>
        <w:rPr>
          <w:rFonts w:ascii="Arial" w:hAnsi="Arial" w:cs="Arial"/>
        </w:rPr>
      </w:pPr>
      <w:r w:rsidRPr="00FF3E95">
        <w:rPr>
          <w:rFonts w:ascii="Arial" w:hAnsi="Arial" w:cs="Arial"/>
        </w:rPr>
        <w:t>博微公司通过了</w:t>
      </w:r>
      <w:r w:rsidRPr="00FF3E95">
        <w:rPr>
          <w:rFonts w:ascii="Arial" w:hAnsi="Arial" w:cs="Arial"/>
        </w:rPr>
        <w:t>ISO9001</w:t>
      </w:r>
      <w:r w:rsidRPr="00FF3E95">
        <w:rPr>
          <w:rFonts w:ascii="Arial" w:hAnsi="Arial" w:cs="Arial"/>
        </w:rPr>
        <w:t>：</w:t>
      </w:r>
      <w:r w:rsidRPr="00FF3E95">
        <w:rPr>
          <w:rFonts w:ascii="Arial" w:hAnsi="Arial" w:cs="Arial"/>
        </w:rPr>
        <w:t>2000</w:t>
      </w:r>
      <w:r w:rsidRPr="00FF3E95">
        <w:rPr>
          <w:rFonts w:ascii="Arial" w:hAnsi="Arial" w:cs="Arial"/>
        </w:rPr>
        <w:t>质量管理体系认证，拥有优秀的研发团队、丰富的自动化工程设计与实施经验、业界领先的产品系列、庞大的市场网络、优秀的企业文化，这些都为公司的创业和持续发展奠定了坚实基础。</w:t>
      </w:r>
    </w:p>
    <w:p w:rsidR="008F08A0" w:rsidRPr="00FF3E95" w:rsidRDefault="008F08A0" w:rsidP="008F08A0">
      <w:pPr>
        <w:pStyle w:val="ac"/>
        <w:spacing w:line="340" w:lineRule="exact"/>
        <w:ind w:firstLine="420"/>
        <w:rPr>
          <w:rFonts w:ascii="Arial" w:hAnsi="Arial" w:cs="Arial"/>
        </w:rPr>
      </w:pPr>
      <w:r w:rsidRPr="00FF3E95">
        <w:rPr>
          <w:rFonts w:ascii="Arial" w:hAnsi="Arial" w:cs="Arial"/>
        </w:rPr>
        <w:t>承载员工理想，创造客户价值，促进企业发展。</w:t>
      </w:r>
    </w:p>
    <w:p w:rsidR="008F08A0" w:rsidRDefault="008F08A0" w:rsidP="008F08A0">
      <w:r w:rsidRPr="00FF3E95">
        <w:rPr>
          <w:rFonts w:ascii="Arial" w:hAnsi="Arial" w:cs="Arial"/>
        </w:rPr>
        <w:t>博微公司正与前进的中国共同进步。</w:t>
      </w:r>
    </w:p>
    <w:p w:rsidR="008F08A0" w:rsidRDefault="008F08A0" w:rsidP="008F08A0"/>
    <w:p w:rsidR="008F08A0" w:rsidRPr="008F08A0" w:rsidRDefault="008F08A0" w:rsidP="008F08A0">
      <w:pPr>
        <w:sectPr w:rsidR="008F08A0" w:rsidRPr="008F08A0" w:rsidSect="00DA67C6">
          <w:headerReference w:type="default" r:id="rId14"/>
          <w:footerReference w:type="default" r:id="rId15"/>
          <w:pgSz w:w="11906" w:h="16838"/>
          <w:pgMar w:top="1270" w:right="1083" w:bottom="1157" w:left="1083" w:header="851" w:footer="992" w:gutter="0"/>
          <w:cols w:space="425"/>
          <w:docGrid w:type="linesAndChars" w:linePitch="312"/>
        </w:sect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536700133"/>
        <w:docPartObj>
          <w:docPartGallery w:val="Table of Contents"/>
          <w:docPartUnique/>
        </w:docPartObj>
      </w:sdtPr>
      <w:sdtEndPr>
        <w:rPr>
          <w:rFonts w:ascii="Calibri" w:hAnsi="Calibri"/>
        </w:rPr>
      </w:sdtEndPr>
      <w:sdtContent>
        <w:p w:rsidR="00AE0037" w:rsidRDefault="00AE0037" w:rsidP="00AE003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:rsidR="007F30F8" w:rsidRDefault="000C5159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427308197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1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概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19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198" w:history="1">
            <w:r w:rsidR="007F30F8" w:rsidRPr="003D68A2">
              <w:rPr>
                <w:rStyle w:val="aa"/>
                <w:noProof/>
              </w:rPr>
              <w:t>1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特点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19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199" w:history="1">
            <w:r w:rsidR="007F30F8" w:rsidRPr="003D68A2">
              <w:rPr>
                <w:rStyle w:val="aa"/>
                <w:noProof/>
              </w:rPr>
              <w:t>1.1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同尺寸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199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0" w:history="1">
            <w:r w:rsidR="007F30F8" w:rsidRPr="003D68A2">
              <w:rPr>
                <w:rStyle w:val="aa"/>
                <w:noProof/>
              </w:rPr>
              <w:t>1.1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同接口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0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1" w:history="1">
            <w:r w:rsidR="007F30F8" w:rsidRPr="003D68A2">
              <w:rPr>
                <w:rStyle w:val="aa"/>
                <w:noProof/>
              </w:rPr>
              <w:t>1.1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易升级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1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2" w:history="1">
            <w:r w:rsidR="007F30F8" w:rsidRPr="003D68A2">
              <w:rPr>
                <w:rStyle w:val="aa"/>
                <w:noProof/>
              </w:rPr>
              <w:t>1.1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配置简单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2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3" w:history="1">
            <w:r w:rsidR="007F30F8" w:rsidRPr="003D68A2">
              <w:rPr>
                <w:rStyle w:val="aa"/>
                <w:noProof/>
              </w:rPr>
              <w:t>1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产品开发工作流程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3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4" w:history="1">
            <w:r w:rsidR="007F30F8" w:rsidRPr="003D68A2">
              <w:rPr>
                <w:rStyle w:val="aa"/>
                <w:noProof/>
              </w:rPr>
              <w:t>1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外形尺寸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4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5" w:history="1">
            <w:r w:rsidR="007F30F8" w:rsidRPr="003D68A2">
              <w:rPr>
                <w:rStyle w:val="aa"/>
                <w:noProof/>
              </w:rPr>
              <w:t>1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结构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5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6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2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安装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6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7" w:history="1">
            <w:r w:rsidR="007F30F8" w:rsidRPr="003D68A2">
              <w:rPr>
                <w:rStyle w:val="aa"/>
                <w:noProof/>
              </w:rPr>
              <w:t>2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对外接口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8" w:history="1">
            <w:r w:rsidR="007F30F8" w:rsidRPr="003D68A2">
              <w:rPr>
                <w:rStyle w:val="aa"/>
                <w:noProof/>
              </w:rPr>
              <w:t>2.1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用户接口</w:t>
            </w:r>
            <w:r w:rsidR="007F30F8" w:rsidRPr="003D68A2">
              <w:rPr>
                <w:rStyle w:val="aa"/>
                <w:noProof/>
              </w:rPr>
              <w:t>JP1</w:t>
            </w:r>
            <w:r w:rsidR="007F30F8" w:rsidRPr="003D68A2">
              <w:rPr>
                <w:rStyle w:val="aa"/>
                <w:rFonts w:hint="eastAsia"/>
                <w:noProof/>
              </w:rPr>
              <w:t>管脚定义及说明（</w:t>
            </w:r>
            <w:r w:rsidR="007F30F8" w:rsidRPr="003D68A2">
              <w:rPr>
                <w:rStyle w:val="aa"/>
                <w:noProof/>
              </w:rPr>
              <w:t>16</w:t>
            </w:r>
            <w:r w:rsidR="007F30F8" w:rsidRPr="003D68A2">
              <w:rPr>
                <w:rStyle w:val="aa"/>
                <w:rFonts w:hint="eastAsia"/>
                <w:noProof/>
              </w:rPr>
              <w:t>针接插件）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09" w:history="1">
            <w:r w:rsidR="007F30F8" w:rsidRPr="003D68A2">
              <w:rPr>
                <w:rStyle w:val="aa"/>
                <w:noProof/>
              </w:rPr>
              <w:t>2.1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特殊功能拨码开关</w:t>
            </w:r>
            <w:r w:rsidR="007F30F8" w:rsidRPr="003D68A2">
              <w:rPr>
                <w:rStyle w:val="aa"/>
                <w:noProof/>
              </w:rPr>
              <w:t>S1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09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0" w:history="1">
            <w:r w:rsidR="007F30F8" w:rsidRPr="003D68A2">
              <w:rPr>
                <w:rStyle w:val="aa"/>
                <w:noProof/>
              </w:rPr>
              <w:t>2.1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特殊功能拨码开关</w:t>
            </w:r>
            <w:r w:rsidR="007F30F8" w:rsidRPr="003D68A2">
              <w:rPr>
                <w:rStyle w:val="aa"/>
                <w:noProof/>
              </w:rPr>
              <w:t>S2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0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7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1" w:history="1">
            <w:r w:rsidR="007F30F8" w:rsidRPr="003D68A2">
              <w:rPr>
                <w:rStyle w:val="aa"/>
                <w:noProof/>
              </w:rPr>
              <w:t>2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安装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1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7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2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3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工作原理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2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3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4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3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0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4" w:history="1">
            <w:r w:rsidR="007F30F8" w:rsidRPr="003D68A2">
              <w:rPr>
                <w:rStyle w:val="aa"/>
                <w:noProof/>
              </w:rPr>
              <w:t>4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拓扑结构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4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0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5" w:history="1">
            <w:r w:rsidR="007F30F8" w:rsidRPr="003D68A2">
              <w:rPr>
                <w:rStyle w:val="aa"/>
                <w:noProof/>
              </w:rPr>
              <w:t>4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功能块说明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5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1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6" w:history="1">
            <w:r w:rsidR="007F30F8" w:rsidRPr="003D68A2">
              <w:rPr>
                <w:rStyle w:val="aa"/>
                <w:noProof/>
              </w:rPr>
              <w:t>4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User</w:t>
            </w:r>
            <w:r w:rsidR="007F30F8" w:rsidRPr="003D68A2">
              <w:rPr>
                <w:rStyle w:val="aa"/>
                <w:rFonts w:hint="eastAsia"/>
                <w:noProof/>
              </w:rPr>
              <w:t>变换块参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6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1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7" w:history="1">
            <w:r w:rsidR="007F30F8" w:rsidRPr="003D68A2">
              <w:rPr>
                <w:rStyle w:val="aa"/>
                <w:noProof/>
              </w:rPr>
              <w:t>4.3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BAD_STATUS</w:t>
            </w:r>
            <w:r w:rsidR="007F30F8" w:rsidRPr="003D68A2">
              <w:rPr>
                <w:rStyle w:val="aa"/>
                <w:rFonts w:hint="eastAsia"/>
                <w:noProof/>
              </w:rPr>
              <w:t>参数描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8" w:history="1">
            <w:r w:rsidR="007F30F8" w:rsidRPr="003D68A2">
              <w:rPr>
                <w:rStyle w:val="aa"/>
                <w:noProof/>
              </w:rPr>
              <w:t>4.3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ERR_LOOK_RESULT</w:t>
            </w:r>
            <w:r w:rsidR="007F30F8" w:rsidRPr="003D68A2">
              <w:rPr>
                <w:rStyle w:val="aa"/>
                <w:rFonts w:hint="eastAsia"/>
                <w:noProof/>
              </w:rPr>
              <w:t>参数描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19" w:history="1">
            <w:r w:rsidR="007F30F8" w:rsidRPr="003D68A2">
              <w:rPr>
                <w:rStyle w:val="aa"/>
                <w:noProof/>
              </w:rPr>
              <w:t>4.3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User</w:t>
            </w:r>
            <w:r w:rsidR="007F30F8" w:rsidRPr="003D68A2">
              <w:rPr>
                <w:rStyle w:val="aa"/>
                <w:rFonts w:hint="eastAsia"/>
                <w:noProof/>
              </w:rPr>
              <w:t>变换块循环输入输出参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19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0" w:history="1">
            <w:r w:rsidR="007F30F8" w:rsidRPr="003D68A2">
              <w:rPr>
                <w:rStyle w:val="aa"/>
                <w:noProof/>
              </w:rPr>
              <w:t>4.3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User</w:t>
            </w:r>
            <w:r w:rsidR="007F30F8" w:rsidRPr="003D68A2">
              <w:rPr>
                <w:rStyle w:val="aa"/>
                <w:rFonts w:hint="eastAsia"/>
                <w:noProof/>
              </w:rPr>
              <w:t>变换块非循环参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0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1" w:history="1">
            <w:r w:rsidR="007F30F8" w:rsidRPr="003D68A2">
              <w:rPr>
                <w:rStyle w:val="aa"/>
                <w:noProof/>
              </w:rPr>
              <w:t>4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模块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1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2" w:history="1">
            <w:r w:rsidR="007F30F8" w:rsidRPr="003D68A2">
              <w:rPr>
                <w:rStyle w:val="aa"/>
                <w:noProof/>
              </w:rPr>
              <w:t>4.4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整机设备初始化参数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2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3" w:history="1">
            <w:r w:rsidR="007F30F8" w:rsidRPr="003D68A2">
              <w:rPr>
                <w:rStyle w:val="aa"/>
                <w:noProof/>
              </w:rPr>
              <w:t>4.4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Modbus</w:t>
            </w:r>
            <w:r w:rsidR="007F30F8" w:rsidRPr="003D68A2">
              <w:rPr>
                <w:rStyle w:val="aa"/>
                <w:rFonts w:hint="eastAsia"/>
                <w:noProof/>
              </w:rPr>
              <w:t>通信参数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3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4" w:history="1">
            <w:r w:rsidR="007F30F8" w:rsidRPr="003D68A2">
              <w:rPr>
                <w:rStyle w:val="aa"/>
                <w:noProof/>
              </w:rPr>
              <w:t>4.4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循环输入输出参数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4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5" w:history="1">
            <w:r w:rsidR="007F30F8" w:rsidRPr="003D68A2">
              <w:rPr>
                <w:rStyle w:val="aa"/>
                <w:noProof/>
              </w:rPr>
              <w:t>4.4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非循环参数配置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5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7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6" w:history="1">
            <w:r w:rsidR="007F30F8" w:rsidRPr="003D68A2">
              <w:rPr>
                <w:rStyle w:val="aa"/>
                <w:noProof/>
              </w:rPr>
              <w:t>4.4.5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生成</w:t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6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7" w:history="1">
            <w:r w:rsidR="007F30F8" w:rsidRPr="003D68A2">
              <w:rPr>
                <w:rStyle w:val="aa"/>
                <w:noProof/>
              </w:rPr>
              <w:t>4.5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设备使用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8" w:history="1">
            <w:r w:rsidR="007F30F8" w:rsidRPr="003D68A2">
              <w:rPr>
                <w:rStyle w:val="aa"/>
                <w:noProof/>
              </w:rPr>
              <w:t>4.5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设置从站地址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29" w:history="1">
            <w:r w:rsidR="007F30F8" w:rsidRPr="003D68A2">
              <w:rPr>
                <w:rStyle w:val="aa"/>
                <w:noProof/>
              </w:rPr>
              <w:t>4.5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设备循环组态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29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40"/>
            <w:tabs>
              <w:tab w:val="left" w:pos="2055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0" w:history="1">
            <w:r w:rsidR="007F30F8" w:rsidRPr="003D68A2">
              <w:rPr>
                <w:rStyle w:val="aa"/>
                <w:noProof/>
              </w:rPr>
              <w:t>4.5.2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说明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0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18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40"/>
            <w:tabs>
              <w:tab w:val="left" w:pos="2107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1" w:history="1">
            <w:r w:rsidR="007F30F8" w:rsidRPr="003D68A2">
              <w:rPr>
                <w:rStyle w:val="aa"/>
                <w:noProof/>
              </w:rPr>
              <w:t>4.5.2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安装</w:t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1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0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40"/>
            <w:tabs>
              <w:tab w:val="left" w:pos="2107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2" w:history="1">
            <w:r w:rsidR="007F30F8" w:rsidRPr="003D68A2">
              <w:rPr>
                <w:rStyle w:val="aa"/>
                <w:noProof/>
              </w:rPr>
              <w:t>4.5.2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使用</w:t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2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1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40"/>
            <w:tabs>
              <w:tab w:val="left" w:pos="2107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3" w:history="1">
            <w:r w:rsidR="007F30F8" w:rsidRPr="003D68A2">
              <w:rPr>
                <w:rStyle w:val="aa"/>
                <w:noProof/>
              </w:rPr>
              <w:t>4.5.2.5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行规</w:t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3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2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4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5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、</w:t>
            </w:r>
            <w:r w:rsidR="007F30F8" w:rsidRPr="003D68A2">
              <w:rPr>
                <w:rStyle w:val="aa"/>
                <w:noProof/>
              </w:rPr>
              <w:t>ID</w:t>
            </w:r>
            <w:r w:rsidR="007F30F8" w:rsidRPr="003D68A2">
              <w:rPr>
                <w:rStyle w:val="aa"/>
                <w:rFonts w:hint="eastAsia"/>
                <w:noProof/>
              </w:rPr>
              <w:t>号以及产品认证测试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4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5" w:history="1">
            <w:r w:rsidR="007F30F8" w:rsidRPr="003D68A2">
              <w:rPr>
                <w:rStyle w:val="aa"/>
                <w:noProof/>
              </w:rPr>
              <w:t>5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、</w:t>
            </w:r>
            <w:r w:rsidR="007F30F8" w:rsidRPr="003D68A2">
              <w:rPr>
                <w:rStyle w:val="aa"/>
                <w:noProof/>
              </w:rPr>
              <w:t>ID</w:t>
            </w:r>
            <w:r w:rsidR="007F30F8" w:rsidRPr="003D68A2">
              <w:rPr>
                <w:rStyle w:val="aa"/>
                <w:rFonts w:hint="eastAsia"/>
                <w:noProof/>
              </w:rPr>
              <w:t>号以及产品认证测试的介绍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5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6" w:history="1">
            <w:r w:rsidR="007F30F8" w:rsidRPr="003D68A2">
              <w:rPr>
                <w:rStyle w:val="aa"/>
                <w:noProof/>
              </w:rPr>
              <w:t>5.1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（</w:t>
            </w:r>
            <w:r w:rsidR="007F30F8" w:rsidRPr="003D68A2">
              <w:rPr>
                <w:rStyle w:val="aa"/>
                <w:noProof/>
              </w:rPr>
              <w:t>Electronic Data Sheet</w:t>
            </w:r>
            <w:r w:rsidR="007F30F8" w:rsidRPr="003D68A2">
              <w:rPr>
                <w:rStyle w:val="aa"/>
                <w:rFonts w:hint="eastAsia"/>
                <w:noProof/>
              </w:rPr>
              <w:t>）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6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3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7" w:history="1">
            <w:r w:rsidR="007F30F8" w:rsidRPr="003D68A2">
              <w:rPr>
                <w:rStyle w:val="aa"/>
                <w:noProof/>
              </w:rPr>
              <w:t>5.1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noProof/>
              </w:rPr>
              <w:t>ID</w:t>
            </w:r>
            <w:r w:rsidR="007F30F8" w:rsidRPr="003D68A2">
              <w:rPr>
                <w:rStyle w:val="aa"/>
                <w:rFonts w:hint="eastAsia"/>
                <w:noProof/>
              </w:rPr>
              <w:t>号（</w:t>
            </w:r>
            <w:r w:rsidR="007F30F8" w:rsidRPr="003D68A2">
              <w:rPr>
                <w:rStyle w:val="aa"/>
                <w:noProof/>
              </w:rPr>
              <w:t>Ident Number</w:t>
            </w:r>
            <w:r w:rsidR="007F30F8" w:rsidRPr="003D68A2">
              <w:rPr>
                <w:rStyle w:val="aa"/>
                <w:rFonts w:hint="eastAsia"/>
                <w:noProof/>
              </w:rPr>
              <w:t>）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30"/>
            <w:tabs>
              <w:tab w:val="left" w:pos="168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8" w:history="1">
            <w:r w:rsidR="007F30F8" w:rsidRPr="003D68A2">
              <w:rPr>
                <w:rStyle w:val="aa"/>
                <w:noProof/>
              </w:rPr>
              <w:t>5.1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产品认证测试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39" w:history="1">
            <w:r w:rsidR="007F30F8" w:rsidRPr="003D68A2">
              <w:rPr>
                <w:rStyle w:val="aa"/>
                <w:noProof/>
              </w:rPr>
              <w:t>5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用户产品的</w:t>
            </w:r>
            <w:r w:rsidR="007F30F8" w:rsidRPr="003D68A2">
              <w:rPr>
                <w:rStyle w:val="aa"/>
                <w:noProof/>
              </w:rPr>
              <w:t>GSD</w:t>
            </w:r>
            <w:r w:rsidR="007F30F8" w:rsidRPr="003D68A2">
              <w:rPr>
                <w:rStyle w:val="aa"/>
                <w:rFonts w:hint="eastAsia"/>
                <w:noProof/>
              </w:rPr>
              <w:t>文件、</w:t>
            </w:r>
            <w:r w:rsidR="007F30F8" w:rsidRPr="003D68A2">
              <w:rPr>
                <w:rStyle w:val="aa"/>
                <w:noProof/>
              </w:rPr>
              <w:t>ID</w:t>
            </w:r>
            <w:r w:rsidR="007F30F8" w:rsidRPr="003D68A2">
              <w:rPr>
                <w:rStyle w:val="aa"/>
                <w:rFonts w:hint="eastAsia"/>
                <w:noProof/>
              </w:rPr>
              <w:t>号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39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0" w:history="1">
            <w:r w:rsidR="007F30F8" w:rsidRPr="003D68A2">
              <w:rPr>
                <w:rStyle w:val="aa"/>
                <w:noProof/>
              </w:rPr>
              <w:t>5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设备描述文件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0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4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1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6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维护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1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2" w:history="1">
            <w:r w:rsidR="007F30F8" w:rsidRPr="003D68A2">
              <w:rPr>
                <w:rStyle w:val="aa"/>
                <w:rFonts w:hint="eastAsia"/>
                <w:noProof/>
              </w:rPr>
              <w:t>第</w:t>
            </w:r>
            <w:r w:rsidR="007F30F8" w:rsidRPr="003D68A2">
              <w:rPr>
                <w:rStyle w:val="aa"/>
                <w:rFonts w:hint="eastAsia"/>
                <w:noProof/>
              </w:rPr>
              <w:t>7</w:t>
            </w:r>
            <w:r w:rsidR="007F30F8" w:rsidRPr="003D68A2">
              <w:rPr>
                <w:rStyle w:val="aa"/>
                <w:rFonts w:hint="eastAsia"/>
                <w:noProof/>
              </w:rPr>
              <w:t>章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技术规格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2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3" w:history="1">
            <w:r w:rsidR="007F30F8" w:rsidRPr="003D68A2">
              <w:rPr>
                <w:rStyle w:val="aa"/>
                <w:rFonts w:cs="Arial"/>
                <w:noProof/>
              </w:rPr>
              <w:t>7.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cs="Arial" w:hint="eastAsia"/>
                <w:noProof/>
              </w:rPr>
              <w:t>基本参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3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4" w:history="1">
            <w:r w:rsidR="007F30F8" w:rsidRPr="003D68A2">
              <w:rPr>
                <w:rStyle w:val="aa"/>
                <w:rFonts w:cs="Arial"/>
                <w:noProof/>
              </w:rPr>
              <w:t>7.2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cs="Arial" w:hint="eastAsia"/>
                <w:noProof/>
              </w:rPr>
              <w:t>性能指标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4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5" w:history="1">
            <w:r w:rsidR="007F30F8" w:rsidRPr="003D68A2">
              <w:rPr>
                <w:rStyle w:val="aa"/>
                <w:rFonts w:cs="Arial"/>
                <w:noProof/>
              </w:rPr>
              <w:t>7.3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cs="Arial" w:hint="eastAsia"/>
                <w:noProof/>
              </w:rPr>
              <w:t>物理特性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5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5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6" w:history="1">
            <w:r w:rsidR="007F30F8" w:rsidRPr="003D68A2">
              <w:rPr>
                <w:rStyle w:val="aa"/>
                <w:rFonts w:cs="Arial"/>
                <w:noProof/>
              </w:rPr>
              <w:t>7.4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cs="Arial" w:hint="eastAsia"/>
                <w:noProof/>
              </w:rPr>
              <w:t>默认通讯参数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6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2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7" w:history="1">
            <w:r w:rsidR="007F30F8" w:rsidRPr="003D68A2">
              <w:rPr>
                <w:rStyle w:val="aa"/>
                <w:rFonts w:cs="Arial"/>
                <w:noProof/>
              </w:rPr>
              <w:t>7.5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cs="Arial" w:hint="eastAsia"/>
                <w:noProof/>
              </w:rPr>
              <w:t>支持</w:t>
            </w:r>
            <w:r w:rsidR="007F30F8" w:rsidRPr="003D68A2">
              <w:rPr>
                <w:rStyle w:val="aa"/>
                <w:rFonts w:cs="Arial"/>
                <w:noProof/>
              </w:rPr>
              <w:t>Modbus</w:t>
            </w:r>
            <w:r w:rsidR="007F30F8" w:rsidRPr="003D68A2">
              <w:rPr>
                <w:rStyle w:val="aa"/>
                <w:rFonts w:cs="Arial" w:hint="eastAsia"/>
                <w:noProof/>
              </w:rPr>
              <w:t>功能码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7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7F30F8" w:rsidRDefault="0029256A">
          <w:pPr>
            <w:pStyle w:val="10"/>
            <w:tabs>
              <w:tab w:val="left" w:pos="1260"/>
              <w:tab w:val="right" w:leader="dot" w:pos="97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7308248" w:history="1">
            <w:r w:rsidR="007F30F8" w:rsidRPr="003D68A2">
              <w:rPr>
                <w:rStyle w:val="aa"/>
                <w:rFonts w:hint="eastAsia"/>
                <w:noProof/>
              </w:rPr>
              <w:t>附录</w:t>
            </w:r>
            <w:r w:rsidR="007F30F8" w:rsidRPr="003D68A2">
              <w:rPr>
                <w:rStyle w:val="aa"/>
                <w:rFonts w:hint="eastAsia"/>
                <w:noProof/>
              </w:rPr>
              <w:t>1</w:t>
            </w:r>
            <w:r w:rsidR="007F30F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F30F8" w:rsidRPr="003D68A2">
              <w:rPr>
                <w:rStyle w:val="aa"/>
                <w:rFonts w:hint="eastAsia"/>
                <w:noProof/>
              </w:rPr>
              <w:t>产品选型</w:t>
            </w:r>
            <w:r w:rsidR="007F30F8">
              <w:rPr>
                <w:noProof/>
                <w:webHidden/>
              </w:rPr>
              <w:tab/>
            </w:r>
            <w:r w:rsidR="007F30F8">
              <w:rPr>
                <w:noProof/>
                <w:webHidden/>
              </w:rPr>
              <w:fldChar w:fldCharType="begin"/>
            </w:r>
            <w:r w:rsidR="007F30F8">
              <w:rPr>
                <w:noProof/>
                <w:webHidden/>
              </w:rPr>
              <w:instrText xml:space="preserve"> PAGEREF _Toc427308248 \h </w:instrText>
            </w:r>
            <w:r w:rsidR="007F30F8">
              <w:rPr>
                <w:noProof/>
                <w:webHidden/>
              </w:rPr>
            </w:r>
            <w:r w:rsidR="007F30F8">
              <w:rPr>
                <w:noProof/>
                <w:webHidden/>
              </w:rPr>
              <w:fldChar w:fldCharType="separate"/>
            </w:r>
            <w:r w:rsidR="00266466">
              <w:rPr>
                <w:noProof/>
                <w:webHidden/>
              </w:rPr>
              <w:t>26</w:t>
            </w:r>
            <w:r w:rsidR="007F30F8">
              <w:rPr>
                <w:noProof/>
                <w:webHidden/>
              </w:rPr>
              <w:fldChar w:fldCharType="end"/>
            </w:r>
          </w:hyperlink>
        </w:p>
        <w:p w:rsidR="00AE0037" w:rsidRDefault="000C5159">
          <w:r>
            <w:fldChar w:fldCharType="end"/>
          </w:r>
        </w:p>
      </w:sdtContent>
    </w:sdt>
    <w:p w:rsidR="00AE0037" w:rsidRPr="00AE0037" w:rsidRDefault="00AE0037" w:rsidP="00AE0037">
      <w:pPr>
        <w:sectPr w:rsidR="00AE0037" w:rsidRPr="00AE0037" w:rsidSect="00DA67C6">
          <w:footerReference w:type="default" r:id="rId16"/>
          <w:pgSz w:w="11906" w:h="16838"/>
          <w:pgMar w:top="1270" w:right="1083" w:bottom="1157" w:left="1083" w:header="851" w:footer="992" w:gutter="0"/>
          <w:pgNumType w:fmt="upperRoman" w:start="1"/>
          <w:cols w:space="425"/>
          <w:docGrid w:type="linesAndChars" w:linePitch="312"/>
        </w:sectPr>
      </w:pPr>
    </w:p>
    <w:p w:rsidR="00AA5093" w:rsidRDefault="00AA5093" w:rsidP="00DD4F92">
      <w:pPr>
        <w:pStyle w:val="1"/>
        <w:sectPr w:rsidR="00AA5093" w:rsidSect="00707B58">
          <w:footerReference w:type="default" r:id="rId17"/>
          <w:type w:val="continuous"/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AE0037" w:rsidRDefault="00AE0037" w:rsidP="00D16C38">
      <w:pPr>
        <w:pStyle w:val="1"/>
      </w:pPr>
      <w:bookmarkStart w:id="4" w:name="_Toc427308197"/>
      <w:r>
        <w:rPr>
          <w:rFonts w:hint="eastAsia"/>
        </w:rPr>
        <w:lastRenderedPageBreak/>
        <w:t>概述</w:t>
      </w:r>
      <w:bookmarkEnd w:id="4"/>
    </w:p>
    <w:p w:rsidR="001D4371" w:rsidRPr="00915E4F" w:rsidRDefault="001D4371" w:rsidP="00915E4F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915E4F">
        <w:rPr>
          <w:kern w:val="0"/>
          <w:szCs w:val="20"/>
        </w:rPr>
        <w:t>M0307 Modbus</w:t>
      </w:r>
      <w:r w:rsidRPr="00915E4F">
        <w:rPr>
          <w:kern w:val="0"/>
          <w:szCs w:val="20"/>
        </w:rPr>
        <w:t>转</w:t>
      </w:r>
      <w:r w:rsidRPr="00915E4F">
        <w:rPr>
          <w:kern w:val="0"/>
          <w:szCs w:val="20"/>
        </w:rPr>
        <w:t>PA</w:t>
      </w:r>
      <w:r w:rsidRPr="00915E4F">
        <w:rPr>
          <w:kern w:val="0"/>
          <w:szCs w:val="20"/>
        </w:rPr>
        <w:t>嵌入式模块是沈阳中科博微自动化技术有限公司研发的</w:t>
      </w:r>
      <w:r w:rsidR="0069542B" w:rsidRPr="00915E4F">
        <w:rPr>
          <w:rFonts w:hint="eastAsia"/>
          <w:kern w:val="0"/>
          <w:szCs w:val="20"/>
        </w:rPr>
        <w:t>Microcyber</w:t>
      </w:r>
      <w:r w:rsidR="0069542B" w:rsidRPr="00915E4F">
        <w:rPr>
          <w:kern w:val="0"/>
          <w:szCs w:val="20"/>
        </w:rPr>
        <w:t xml:space="preserve"> M</w:t>
      </w:r>
      <w:r w:rsidR="0069542B" w:rsidRPr="00915E4F">
        <w:rPr>
          <w:rFonts w:hint="eastAsia"/>
          <w:kern w:val="0"/>
          <w:szCs w:val="20"/>
        </w:rPr>
        <w:t>系列嵌入式</w:t>
      </w:r>
      <w:r w:rsidR="0069542B" w:rsidRPr="00915E4F">
        <w:rPr>
          <w:kern w:val="0"/>
          <w:szCs w:val="20"/>
        </w:rPr>
        <w:t>模块之一</w:t>
      </w:r>
      <w:r w:rsidRPr="00915E4F">
        <w:rPr>
          <w:kern w:val="0"/>
          <w:szCs w:val="20"/>
        </w:rPr>
        <w:t>。</w:t>
      </w:r>
      <w:r w:rsidR="0069542B" w:rsidRPr="00915E4F">
        <w:rPr>
          <w:rFonts w:hint="eastAsia"/>
          <w:kern w:val="0"/>
          <w:szCs w:val="20"/>
        </w:rPr>
        <w:t>此系列</w:t>
      </w:r>
      <w:r w:rsidR="0069542B" w:rsidRPr="00915E4F">
        <w:rPr>
          <w:kern w:val="0"/>
          <w:szCs w:val="20"/>
        </w:rPr>
        <w:t>嵌入式模块具有</w:t>
      </w:r>
      <w:r w:rsidR="0069542B" w:rsidRPr="00915E4F">
        <w:rPr>
          <w:rFonts w:hint="eastAsia"/>
          <w:kern w:val="0"/>
          <w:szCs w:val="20"/>
        </w:rPr>
        <w:t>同尺寸</w:t>
      </w:r>
      <w:r w:rsidR="0069542B" w:rsidRPr="00915E4F">
        <w:rPr>
          <w:kern w:val="0"/>
          <w:szCs w:val="20"/>
        </w:rPr>
        <w:t>，同接口</w:t>
      </w:r>
      <w:r w:rsidR="0069542B" w:rsidRPr="00915E4F">
        <w:rPr>
          <w:rFonts w:hint="eastAsia"/>
          <w:kern w:val="0"/>
          <w:szCs w:val="20"/>
        </w:rPr>
        <w:t>，</w:t>
      </w:r>
      <w:r w:rsidR="0069542B" w:rsidRPr="00915E4F">
        <w:rPr>
          <w:kern w:val="0"/>
          <w:szCs w:val="20"/>
        </w:rPr>
        <w:t>易升级，配置简单等特点</w:t>
      </w:r>
      <w:r w:rsidR="0069542B" w:rsidRPr="00915E4F">
        <w:rPr>
          <w:rFonts w:hint="eastAsia"/>
          <w:kern w:val="0"/>
          <w:szCs w:val="20"/>
        </w:rPr>
        <w:t>，</w:t>
      </w:r>
      <w:r w:rsidR="0069542B" w:rsidRPr="00915E4F">
        <w:rPr>
          <w:kern w:val="0"/>
          <w:szCs w:val="20"/>
        </w:rPr>
        <w:t>是用户快速开发现场总线设备的理想选择。通过将</w:t>
      </w:r>
      <w:r w:rsidR="0069542B" w:rsidRPr="00915E4F">
        <w:rPr>
          <w:kern w:val="0"/>
          <w:szCs w:val="20"/>
        </w:rPr>
        <w:t>M0307</w:t>
      </w:r>
      <w:r w:rsidR="0069542B" w:rsidRPr="00915E4F">
        <w:rPr>
          <w:kern w:val="0"/>
          <w:szCs w:val="20"/>
        </w:rPr>
        <w:t>嵌入</w:t>
      </w:r>
      <w:r w:rsidR="0069542B" w:rsidRPr="00915E4F">
        <w:rPr>
          <w:rFonts w:hint="eastAsia"/>
          <w:kern w:val="0"/>
          <w:szCs w:val="20"/>
        </w:rPr>
        <w:t>到具有</w:t>
      </w:r>
      <w:r w:rsidR="0069542B" w:rsidRPr="00915E4F">
        <w:rPr>
          <w:kern w:val="0"/>
          <w:szCs w:val="20"/>
        </w:rPr>
        <w:t>Modbus-RTU</w:t>
      </w:r>
      <w:r w:rsidR="0069542B" w:rsidRPr="00915E4F">
        <w:rPr>
          <w:kern w:val="0"/>
          <w:szCs w:val="20"/>
        </w:rPr>
        <w:t>通信能力的用户设备中，即可实现将用户设备变为</w:t>
      </w:r>
      <w:r w:rsidR="0069542B" w:rsidRPr="00915E4F">
        <w:rPr>
          <w:kern w:val="0"/>
          <w:szCs w:val="20"/>
        </w:rPr>
        <w:t>Profibus PA</w:t>
      </w:r>
      <w:r w:rsidR="0069542B" w:rsidRPr="00915E4F">
        <w:rPr>
          <w:kern w:val="0"/>
          <w:szCs w:val="20"/>
        </w:rPr>
        <w:t>从站。</w:t>
      </w:r>
      <w:r w:rsidR="004608A8" w:rsidRPr="00915E4F">
        <w:rPr>
          <w:rFonts w:hint="eastAsia"/>
          <w:kern w:val="0"/>
          <w:szCs w:val="20"/>
        </w:rPr>
        <w:t>替换成</w:t>
      </w:r>
      <w:r w:rsidR="004608A8" w:rsidRPr="00915E4F">
        <w:rPr>
          <w:kern w:val="0"/>
          <w:szCs w:val="20"/>
        </w:rPr>
        <w:t>M</w:t>
      </w:r>
      <w:r w:rsidR="004608A8" w:rsidRPr="00915E4F">
        <w:rPr>
          <w:kern w:val="0"/>
          <w:szCs w:val="20"/>
        </w:rPr>
        <w:t>系列其他模块，即可快速实现</w:t>
      </w:r>
      <w:r w:rsidR="004608A8" w:rsidRPr="00915E4F">
        <w:rPr>
          <w:rFonts w:hint="eastAsia"/>
          <w:kern w:val="0"/>
          <w:szCs w:val="20"/>
        </w:rPr>
        <w:t>Profibus</w:t>
      </w:r>
      <w:r w:rsidR="004608A8" w:rsidRPr="00915E4F">
        <w:rPr>
          <w:kern w:val="0"/>
          <w:szCs w:val="20"/>
        </w:rPr>
        <w:t xml:space="preserve"> DP</w:t>
      </w:r>
      <w:r w:rsidR="004608A8" w:rsidRPr="00915E4F">
        <w:rPr>
          <w:kern w:val="0"/>
          <w:szCs w:val="20"/>
        </w:rPr>
        <w:t>、</w:t>
      </w:r>
      <w:r w:rsidR="004608A8" w:rsidRPr="00915E4F">
        <w:rPr>
          <w:kern w:val="0"/>
          <w:szCs w:val="20"/>
        </w:rPr>
        <w:t>FF</w:t>
      </w:r>
      <w:r w:rsidR="004608A8" w:rsidRPr="00915E4F">
        <w:rPr>
          <w:kern w:val="0"/>
          <w:szCs w:val="20"/>
        </w:rPr>
        <w:t>、</w:t>
      </w:r>
      <w:r w:rsidR="004608A8" w:rsidRPr="00915E4F">
        <w:rPr>
          <w:kern w:val="0"/>
          <w:szCs w:val="20"/>
        </w:rPr>
        <w:t>HART</w:t>
      </w:r>
      <w:r w:rsidR="004608A8" w:rsidRPr="00915E4F">
        <w:rPr>
          <w:rFonts w:hint="eastAsia"/>
          <w:kern w:val="0"/>
          <w:szCs w:val="20"/>
        </w:rPr>
        <w:t>等</w:t>
      </w:r>
      <w:r w:rsidR="004608A8" w:rsidRPr="00915E4F">
        <w:rPr>
          <w:kern w:val="0"/>
          <w:szCs w:val="20"/>
        </w:rPr>
        <w:t>现场总线设备。</w:t>
      </w:r>
      <w:r w:rsidR="004608A8" w:rsidRPr="00915E4F">
        <w:rPr>
          <w:kern w:val="0"/>
          <w:szCs w:val="20"/>
        </w:rPr>
        <w:t>M0307</w:t>
      </w:r>
      <w:r w:rsidR="004608A8" w:rsidRPr="00915E4F">
        <w:rPr>
          <w:rFonts w:hint="eastAsia"/>
          <w:kern w:val="0"/>
          <w:szCs w:val="20"/>
        </w:rPr>
        <w:t>如</w:t>
      </w:r>
      <w:r w:rsidR="005E7494" w:rsidRPr="00915E4F">
        <w:rPr>
          <w:kern w:val="0"/>
          <w:szCs w:val="20"/>
        </w:rPr>
        <w:fldChar w:fldCharType="begin"/>
      </w:r>
      <w:r w:rsidR="005E7494" w:rsidRPr="00915E4F">
        <w:rPr>
          <w:kern w:val="0"/>
          <w:szCs w:val="20"/>
        </w:rPr>
        <w:instrText xml:space="preserve"> </w:instrText>
      </w:r>
      <w:r w:rsidR="005E7494" w:rsidRPr="00915E4F">
        <w:rPr>
          <w:rFonts w:hint="eastAsia"/>
          <w:kern w:val="0"/>
          <w:szCs w:val="20"/>
        </w:rPr>
        <w:instrText>REF _Ref422918476 \h</w:instrText>
      </w:r>
      <w:r w:rsidR="005E7494" w:rsidRPr="00915E4F">
        <w:rPr>
          <w:kern w:val="0"/>
          <w:szCs w:val="20"/>
        </w:rPr>
        <w:instrText xml:space="preserve"> </w:instrText>
      </w:r>
      <w:r w:rsidR="00915E4F">
        <w:rPr>
          <w:kern w:val="0"/>
          <w:szCs w:val="20"/>
        </w:rPr>
        <w:instrText xml:space="preserve"> \* MERGEFORMAT </w:instrText>
      </w:r>
      <w:r w:rsidR="005E7494" w:rsidRPr="00915E4F">
        <w:rPr>
          <w:kern w:val="0"/>
          <w:szCs w:val="20"/>
        </w:rPr>
      </w:r>
      <w:r w:rsidR="005E7494" w:rsidRPr="00915E4F">
        <w:rPr>
          <w:kern w:val="0"/>
          <w:szCs w:val="20"/>
        </w:rPr>
        <w:fldChar w:fldCharType="separate"/>
      </w:r>
      <w:r w:rsidR="00266466" w:rsidRPr="00266466">
        <w:rPr>
          <w:rFonts w:hint="eastAsia"/>
          <w:kern w:val="0"/>
          <w:szCs w:val="20"/>
        </w:rPr>
        <w:t>图</w:t>
      </w:r>
      <w:r w:rsidR="00266466" w:rsidRPr="00266466">
        <w:rPr>
          <w:kern w:val="0"/>
          <w:szCs w:val="20"/>
        </w:rPr>
        <w:t>1.1</w:t>
      </w:r>
      <w:r w:rsidR="005E7494" w:rsidRPr="00915E4F">
        <w:rPr>
          <w:kern w:val="0"/>
          <w:szCs w:val="20"/>
        </w:rPr>
        <w:fldChar w:fldCharType="end"/>
      </w:r>
      <w:r w:rsidR="004608A8" w:rsidRPr="00915E4F">
        <w:rPr>
          <w:kern w:val="0"/>
          <w:szCs w:val="20"/>
        </w:rPr>
        <w:t>所示：</w:t>
      </w:r>
    </w:p>
    <w:p w:rsidR="005E7494" w:rsidRDefault="004608A8" w:rsidP="005E7494">
      <w:pPr>
        <w:keepNext/>
        <w:jc w:val="center"/>
      </w:pPr>
      <w:r>
        <w:rPr>
          <w:noProof/>
        </w:rPr>
        <w:drawing>
          <wp:inline distT="0" distB="0" distL="0" distR="0" wp14:anchorId="1E293AD1" wp14:editId="2EC22E68">
            <wp:extent cx="4156596" cy="2199736"/>
            <wp:effectExtent l="0" t="0" r="0" b="0"/>
            <wp:docPr id="58" name="图片 58" descr="M0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03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colorTemperature colorTemp="7200"/>
                              </a14:imgEffect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596" cy="2199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08A8" w:rsidRPr="005E7494" w:rsidRDefault="005E7494" w:rsidP="005E7494">
      <w:pPr>
        <w:pStyle w:val="a8"/>
        <w:jc w:val="center"/>
        <w:rPr>
          <w:rFonts w:ascii="Arial" w:hAnsi="Arial" w:cs="Arial"/>
        </w:rPr>
      </w:pPr>
      <w:bookmarkStart w:id="5" w:name="_Ref422918476"/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bookmarkEnd w:id="5"/>
      <w:r>
        <w:t xml:space="preserve"> </w:t>
      </w:r>
      <w:r w:rsidRPr="00FF3E95">
        <w:rPr>
          <w:rFonts w:ascii="Arial" w:hAnsi="Arial" w:cs="Arial"/>
        </w:rPr>
        <w:t>M03</w:t>
      </w:r>
      <w:r>
        <w:rPr>
          <w:rFonts w:ascii="Arial" w:hAnsi="Arial" w:cs="Arial"/>
        </w:rPr>
        <w:t xml:space="preserve">07 </w:t>
      </w:r>
      <w:r w:rsidRPr="00FF3E95">
        <w:rPr>
          <w:rFonts w:ascii="Arial" w:hAnsi="Arial" w:cs="Arial"/>
        </w:rPr>
        <w:t>Modbus</w:t>
      </w:r>
      <w:r w:rsidRPr="00FF3E95">
        <w:rPr>
          <w:rFonts w:ascii="Arial" w:hAnsi="Arial" w:cs="Arial"/>
        </w:rPr>
        <w:t>转</w:t>
      </w:r>
      <w:r>
        <w:rPr>
          <w:rFonts w:ascii="Arial" w:hAnsi="Arial" w:cs="Arial"/>
        </w:rPr>
        <w:t>PA</w:t>
      </w:r>
      <w:r w:rsidRPr="00FF3E95">
        <w:rPr>
          <w:rFonts w:ascii="Arial" w:hAnsi="Arial" w:cs="Arial"/>
        </w:rPr>
        <w:t>嵌入式模块</w:t>
      </w:r>
    </w:p>
    <w:p w:rsidR="001D4371" w:rsidRDefault="00DC191A" w:rsidP="008F5E7B">
      <w:pPr>
        <w:pStyle w:val="2"/>
      </w:pPr>
      <w:bookmarkStart w:id="6" w:name="_Toc427308198"/>
      <w:r>
        <w:rPr>
          <w:rFonts w:hint="eastAsia"/>
        </w:rPr>
        <w:t>模块</w:t>
      </w:r>
      <w:r w:rsidR="005E7494">
        <w:t>特点</w:t>
      </w:r>
      <w:bookmarkEnd w:id="6"/>
    </w:p>
    <w:p w:rsidR="005E7494" w:rsidRDefault="005E7494" w:rsidP="005E7494">
      <w:pPr>
        <w:pStyle w:val="3"/>
      </w:pPr>
      <w:bookmarkStart w:id="7" w:name="_Toc427308199"/>
      <w:r>
        <w:rPr>
          <w:rFonts w:hint="eastAsia"/>
        </w:rPr>
        <w:t>同尺寸</w:t>
      </w:r>
      <w:bookmarkEnd w:id="7"/>
    </w:p>
    <w:p w:rsidR="005E7494" w:rsidRPr="00191B05" w:rsidRDefault="005E7494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Microcyber</w:t>
      </w:r>
      <w:r w:rsidRPr="00191B05">
        <w:rPr>
          <w:kern w:val="0"/>
          <w:szCs w:val="20"/>
        </w:rPr>
        <w:t xml:space="preserve"> M</w:t>
      </w:r>
      <w:r w:rsidRPr="00191B05">
        <w:rPr>
          <w:rFonts w:hint="eastAsia"/>
          <w:kern w:val="0"/>
          <w:szCs w:val="20"/>
        </w:rPr>
        <w:t>系列嵌入式</w:t>
      </w:r>
      <w:r w:rsidRPr="00191B05">
        <w:rPr>
          <w:kern w:val="0"/>
          <w:szCs w:val="20"/>
        </w:rPr>
        <w:t>模块</w:t>
      </w:r>
      <w:r w:rsidRPr="00191B05">
        <w:rPr>
          <w:rFonts w:hint="eastAsia"/>
          <w:kern w:val="0"/>
          <w:szCs w:val="20"/>
        </w:rPr>
        <w:t>尺寸</w:t>
      </w:r>
      <w:r w:rsidRPr="00191B05">
        <w:rPr>
          <w:kern w:val="0"/>
          <w:szCs w:val="20"/>
        </w:rPr>
        <w:t>相同，</w:t>
      </w:r>
      <w:r w:rsidRPr="00191B05">
        <w:rPr>
          <w:rFonts w:hint="eastAsia"/>
          <w:kern w:val="0"/>
          <w:szCs w:val="20"/>
        </w:rPr>
        <w:t>65</w:t>
      </w:r>
      <w:r w:rsidRPr="00191B05">
        <w:rPr>
          <w:kern w:val="0"/>
          <w:szCs w:val="20"/>
        </w:rPr>
        <w:t>mm</w:t>
      </w:r>
      <w:r w:rsidRPr="00191B05">
        <w:rPr>
          <w:kern w:val="0"/>
          <w:szCs w:val="20"/>
        </w:rPr>
        <w:t>（</w:t>
      </w:r>
      <w:r w:rsidRPr="00191B05">
        <w:rPr>
          <w:rFonts w:hint="eastAsia"/>
          <w:kern w:val="0"/>
          <w:szCs w:val="20"/>
        </w:rPr>
        <w:t>长</w:t>
      </w:r>
      <w:r w:rsidRPr="00191B05">
        <w:rPr>
          <w:kern w:val="0"/>
          <w:szCs w:val="20"/>
        </w:rPr>
        <w:t>）</w:t>
      </w:r>
      <w:r w:rsidRPr="00191B05">
        <w:rPr>
          <w:rFonts w:hint="eastAsia"/>
          <w:kern w:val="0"/>
          <w:szCs w:val="20"/>
        </w:rPr>
        <w:t>*</w:t>
      </w:r>
      <w:r w:rsidRPr="00191B05">
        <w:rPr>
          <w:kern w:val="0"/>
          <w:szCs w:val="20"/>
        </w:rPr>
        <w:t>42mm</w:t>
      </w:r>
      <w:r w:rsidRPr="00191B05">
        <w:rPr>
          <w:kern w:val="0"/>
          <w:szCs w:val="20"/>
        </w:rPr>
        <w:t>（</w:t>
      </w:r>
      <w:r w:rsidRPr="00191B05">
        <w:rPr>
          <w:rFonts w:hint="eastAsia"/>
          <w:kern w:val="0"/>
          <w:szCs w:val="20"/>
        </w:rPr>
        <w:t>宽</w:t>
      </w:r>
      <w:r w:rsidRPr="00191B05">
        <w:rPr>
          <w:kern w:val="0"/>
          <w:szCs w:val="20"/>
        </w:rPr>
        <w:t>）</w:t>
      </w:r>
      <w:r w:rsidRPr="00191B05">
        <w:rPr>
          <w:rFonts w:hint="eastAsia"/>
          <w:kern w:val="0"/>
          <w:szCs w:val="20"/>
        </w:rPr>
        <w:t>。</w:t>
      </w:r>
    </w:p>
    <w:p w:rsidR="005E7494" w:rsidRDefault="005E7494" w:rsidP="005E7494">
      <w:pPr>
        <w:pStyle w:val="3"/>
      </w:pPr>
      <w:bookmarkStart w:id="8" w:name="_Toc427308200"/>
      <w:r>
        <w:t>同接口</w:t>
      </w:r>
      <w:bookmarkEnd w:id="8"/>
    </w:p>
    <w:p w:rsidR="005E7494" w:rsidRPr="00191B05" w:rsidRDefault="005E7494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Microcyber</w:t>
      </w:r>
      <w:r w:rsidRPr="00191B05">
        <w:rPr>
          <w:kern w:val="0"/>
          <w:szCs w:val="20"/>
        </w:rPr>
        <w:t xml:space="preserve"> M</w:t>
      </w:r>
      <w:r w:rsidRPr="00191B05">
        <w:rPr>
          <w:rFonts w:hint="eastAsia"/>
          <w:kern w:val="0"/>
          <w:szCs w:val="20"/>
        </w:rPr>
        <w:t>系列嵌入式</w:t>
      </w:r>
      <w:r w:rsidRPr="00191B05">
        <w:rPr>
          <w:kern w:val="0"/>
          <w:szCs w:val="20"/>
        </w:rPr>
        <w:t>模块</w:t>
      </w:r>
      <w:r w:rsidRPr="00191B05">
        <w:rPr>
          <w:rFonts w:hint="eastAsia"/>
          <w:kern w:val="0"/>
          <w:szCs w:val="20"/>
        </w:rPr>
        <w:t>均</w:t>
      </w:r>
      <w:r w:rsidRPr="00191B05">
        <w:rPr>
          <w:kern w:val="0"/>
          <w:szCs w:val="20"/>
        </w:rPr>
        <w:t>采用</w:t>
      </w:r>
      <w:r w:rsidRPr="00191B05">
        <w:rPr>
          <w:rFonts w:hint="eastAsia"/>
          <w:kern w:val="0"/>
          <w:szCs w:val="20"/>
        </w:rPr>
        <w:t>2.54</w:t>
      </w:r>
      <w:r w:rsidRPr="00191B05">
        <w:rPr>
          <w:rFonts w:hint="eastAsia"/>
          <w:kern w:val="0"/>
          <w:szCs w:val="20"/>
        </w:rPr>
        <w:t>间距</w:t>
      </w:r>
      <w:r w:rsidRPr="00191B05">
        <w:rPr>
          <w:rFonts w:hint="eastAsia"/>
          <w:kern w:val="0"/>
          <w:szCs w:val="20"/>
        </w:rPr>
        <w:t>16</w:t>
      </w:r>
      <w:r w:rsidRPr="00191B05">
        <w:rPr>
          <w:rFonts w:hint="eastAsia"/>
          <w:kern w:val="0"/>
          <w:szCs w:val="20"/>
        </w:rPr>
        <w:t>针</w:t>
      </w:r>
      <w:r w:rsidRPr="00191B05">
        <w:rPr>
          <w:kern w:val="0"/>
          <w:szCs w:val="20"/>
        </w:rPr>
        <w:t>接插件，</w:t>
      </w:r>
      <w:r w:rsidRPr="00191B05">
        <w:rPr>
          <w:rFonts w:hint="eastAsia"/>
          <w:kern w:val="0"/>
          <w:szCs w:val="20"/>
        </w:rPr>
        <w:t>功能</w:t>
      </w:r>
      <w:r w:rsidRPr="00191B05">
        <w:rPr>
          <w:kern w:val="0"/>
          <w:szCs w:val="20"/>
        </w:rPr>
        <w:t>兼容</w:t>
      </w:r>
      <w:r w:rsidRPr="00191B05">
        <w:rPr>
          <w:rFonts w:hint="eastAsia"/>
          <w:kern w:val="0"/>
          <w:szCs w:val="20"/>
        </w:rPr>
        <w:t>。</w:t>
      </w:r>
    </w:p>
    <w:p w:rsidR="005E7494" w:rsidRDefault="005E7494" w:rsidP="005E7494">
      <w:pPr>
        <w:pStyle w:val="3"/>
      </w:pPr>
      <w:bookmarkStart w:id="9" w:name="_Toc427308201"/>
      <w:r>
        <w:t>易升级</w:t>
      </w:r>
      <w:bookmarkEnd w:id="9"/>
    </w:p>
    <w:p w:rsidR="008B001D" w:rsidRPr="00191B05" w:rsidRDefault="008B001D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替换</w:t>
      </w:r>
      <w:r w:rsidRPr="00191B05">
        <w:rPr>
          <w:rFonts w:hint="eastAsia"/>
          <w:kern w:val="0"/>
          <w:szCs w:val="20"/>
        </w:rPr>
        <w:t>Microcyber</w:t>
      </w:r>
      <w:r w:rsidRPr="00191B05">
        <w:rPr>
          <w:kern w:val="0"/>
          <w:szCs w:val="20"/>
        </w:rPr>
        <w:t xml:space="preserve"> M</w:t>
      </w:r>
      <w:r w:rsidRPr="00191B05">
        <w:rPr>
          <w:rFonts w:hint="eastAsia"/>
          <w:kern w:val="0"/>
          <w:szCs w:val="20"/>
        </w:rPr>
        <w:t>系列不同</w:t>
      </w:r>
      <w:r w:rsidRPr="00191B05">
        <w:rPr>
          <w:kern w:val="0"/>
          <w:szCs w:val="20"/>
        </w:rPr>
        <w:t>的</w:t>
      </w:r>
      <w:r w:rsidRPr="00191B05">
        <w:rPr>
          <w:rFonts w:hint="eastAsia"/>
          <w:kern w:val="0"/>
          <w:szCs w:val="20"/>
        </w:rPr>
        <w:t>嵌入式</w:t>
      </w:r>
      <w:r w:rsidRPr="00191B05">
        <w:rPr>
          <w:kern w:val="0"/>
          <w:szCs w:val="20"/>
        </w:rPr>
        <w:t>模块</w:t>
      </w:r>
      <w:r w:rsidRPr="00191B05">
        <w:rPr>
          <w:rFonts w:hint="eastAsia"/>
          <w:kern w:val="0"/>
          <w:szCs w:val="20"/>
        </w:rPr>
        <w:t>，</w:t>
      </w:r>
      <w:r w:rsidRPr="00191B05">
        <w:rPr>
          <w:kern w:val="0"/>
          <w:szCs w:val="20"/>
        </w:rPr>
        <w:t>即刻实现</w:t>
      </w:r>
      <w:r w:rsidRPr="00191B05">
        <w:rPr>
          <w:rFonts w:hint="eastAsia"/>
          <w:kern w:val="0"/>
          <w:szCs w:val="20"/>
        </w:rPr>
        <w:t>不同</w:t>
      </w:r>
      <w:r w:rsidRPr="00191B05">
        <w:rPr>
          <w:kern w:val="0"/>
          <w:szCs w:val="20"/>
        </w:rPr>
        <w:t>协议</w:t>
      </w:r>
      <w:r w:rsidRPr="00191B05">
        <w:rPr>
          <w:rFonts w:hint="eastAsia"/>
          <w:kern w:val="0"/>
          <w:szCs w:val="20"/>
        </w:rPr>
        <w:t>的</w:t>
      </w:r>
      <w:r w:rsidRPr="00191B05">
        <w:rPr>
          <w:kern w:val="0"/>
          <w:szCs w:val="20"/>
        </w:rPr>
        <w:t>设备。</w:t>
      </w:r>
    </w:p>
    <w:p w:rsidR="005E7494" w:rsidRDefault="005E7494" w:rsidP="005E7494">
      <w:pPr>
        <w:pStyle w:val="3"/>
      </w:pPr>
      <w:bookmarkStart w:id="10" w:name="_Toc427308202"/>
      <w:r>
        <w:t>配置简单</w:t>
      </w:r>
      <w:bookmarkEnd w:id="10"/>
    </w:p>
    <w:p w:rsidR="005E7494" w:rsidRPr="00191B05" w:rsidRDefault="00904D0E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使用</w:t>
      </w:r>
      <w:r w:rsidRPr="00191B05">
        <w:rPr>
          <w:rFonts w:hint="eastAsia"/>
          <w:kern w:val="0"/>
          <w:szCs w:val="20"/>
        </w:rPr>
        <w:t>Microcyber</w:t>
      </w:r>
      <w:r w:rsidRPr="00191B05">
        <w:rPr>
          <w:kern w:val="0"/>
          <w:szCs w:val="20"/>
        </w:rPr>
        <w:t>专用配置工具进行配置，操作简单，</w:t>
      </w:r>
      <w:r w:rsidRPr="00191B05">
        <w:rPr>
          <w:rFonts w:hint="eastAsia"/>
          <w:kern w:val="0"/>
          <w:szCs w:val="20"/>
        </w:rPr>
        <w:t>使用</w:t>
      </w:r>
      <w:r w:rsidRPr="00191B05">
        <w:rPr>
          <w:kern w:val="0"/>
          <w:szCs w:val="20"/>
        </w:rPr>
        <w:t>方便。</w:t>
      </w:r>
    </w:p>
    <w:p w:rsidR="006C13CA" w:rsidRPr="005E7494" w:rsidRDefault="006C13CA" w:rsidP="00904D0E">
      <w:pPr>
        <w:ind w:firstLineChars="200" w:firstLine="420"/>
      </w:pPr>
    </w:p>
    <w:p w:rsidR="00DF6EF3" w:rsidRDefault="008F5E7B" w:rsidP="008F5E7B">
      <w:pPr>
        <w:pStyle w:val="2"/>
      </w:pPr>
      <w:bookmarkStart w:id="11" w:name="_Toc427308203"/>
      <w:r>
        <w:rPr>
          <w:rFonts w:hint="eastAsia"/>
        </w:rPr>
        <w:lastRenderedPageBreak/>
        <w:t>产品开发工作流程</w:t>
      </w:r>
      <w:bookmarkEnd w:id="11"/>
    </w:p>
    <w:p w:rsidR="00243EC8" w:rsidRPr="00243EC8" w:rsidRDefault="00E465AD" w:rsidP="00243EC8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74D86DD" wp14:editId="643B99E9">
                <wp:extent cx="6093724" cy="8161361"/>
                <wp:effectExtent l="0" t="0" r="21590" b="0"/>
                <wp:docPr id="37" name="画布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8" name="文本框 38"/>
                        <wps:cNvSpPr txBox="1"/>
                        <wps:spPr>
                          <a:xfrm>
                            <a:off x="0" y="0"/>
                            <a:ext cx="6093725" cy="668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Pr="00E465AD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第一步：硬件设计</w:t>
                              </w:r>
                            </w:p>
                            <w:p w:rsidR="007F30F8" w:rsidRDefault="007F30F8">
                              <w:r>
                                <w:rPr>
                                  <w:rFonts w:hint="eastAsia"/>
                                </w:rPr>
                                <w:t xml:space="preserve">    </w:t>
                              </w:r>
                              <w:r>
                                <w:rPr>
                                  <w:rFonts w:hint="eastAsia"/>
                                </w:rPr>
                                <w:t>根据本模块外形尺寸、接口管脚定义，将</w:t>
                              </w:r>
                              <w:r>
                                <w:t>原</w:t>
                              </w:r>
                              <w:r>
                                <w:rPr>
                                  <w:rFonts w:hint="eastAsia"/>
                                </w:rPr>
                                <w:t>用户产品硬件原理图、</w:t>
                              </w:r>
                              <w:r>
                                <w:rPr>
                                  <w:rFonts w:hint="eastAsia"/>
                                </w:rPr>
                                <w:t>PCB</w:t>
                              </w:r>
                              <w:r>
                                <w:rPr>
                                  <w:rFonts w:hint="eastAsia"/>
                                </w:rPr>
                                <w:t>图重新</w:t>
                              </w:r>
                              <w:r>
                                <w:t>设计</w:t>
                              </w:r>
                              <w:r>
                                <w:rPr>
                                  <w:rFonts w:hint="eastAsia"/>
                                </w:rPr>
                                <w:t>。如</w:t>
                              </w:r>
                              <w:r>
                                <w:t>考虑</w:t>
                              </w:r>
                              <w:r>
                                <w:rPr>
                                  <w:rFonts w:hint="eastAsia"/>
                                </w:rPr>
                                <w:t>M</w:t>
                              </w:r>
                              <w:r>
                                <w:t>系列全兼容，则需要参考所有</w:t>
                              </w:r>
                              <w:r>
                                <w:t>M</w:t>
                              </w:r>
                              <w:r>
                                <w:t>系列模块的接口管脚定义再</w:t>
                              </w:r>
                              <w:r>
                                <w:rPr>
                                  <w:rFonts w:hint="eastAsia"/>
                                </w:rPr>
                                <w:t>进行</w:t>
                              </w:r>
                              <w:r>
                                <w:t>硬件设计</w:t>
                              </w:r>
                              <w:r>
                                <w:rPr>
                                  <w:rFonts w:hint="eastAsia"/>
                                </w:rPr>
                                <w:t>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文本框 39"/>
                        <wps:cNvSpPr txBox="1"/>
                        <wps:spPr>
                          <a:xfrm>
                            <a:off x="0" y="1137002"/>
                            <a:ext cx="6093110" cy="66871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Pr="00E465AD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第二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步：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软件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设计</w:t>
                              </w:r>
                            </w:p>
                            <w:p w:rsidR="007F30F8" w:rsidRDefault="007F30F8" w:rsidP="00801B52">
                              <w:pPr>
                                <w:ind w:firstLineChars="200" w:firstLine="420"/>
                              </w:pPr>
                              <w:r>
                                <w:rPr>
                                  <w:rFonts w:hint="eastAsia"/>
                                </w:rPr>
                                <w:t>软件</w:t>
                              </w:r>
                              <w:r>
                                <w:t>除了</w:t>
                              </w:r>
                              <w:r>
                                <w:rPr>
                                  <w:rFonts w:hint="eastAsia"/>
                                </w:rPr>
                                <w:t>跟</w:t>
                              </w:r>
                              <w:r>
                                <w:t>模块的接口定义需要修改之外，其余</w:t>
                              </w:r>
                              <w:r>
                                <w:rPr>
                                  <w:rFonts w:hint="eastAsia"/>
                                </w:rPr>
                                <w:t>原有</w:t>
                              </w:r>
                              <w:r>
                                <w:t>软件设计均</w:t>
                              </w:r>
                              <w:r>
                                <w:rPr>
                                  <w:rFonts w:hint="eastAsia"/>
                                </w:rPr>
                                <w:t>无需改动。模块</w:t>
                              </w:r>
                              <w:r>
                                <w:t>与用户产品之间采用</w:t>
                              </w:r>
                              <w:r>
                                <w:t>Modbus-RTU</w:t>
                              </w:r>
                              <w:r>
                                <w:t>协议通信</w:t>
                              </w:r>
                              <w:r>
                                <w:rPr>
                                  <w:rFonts w:hint="eastAsia"/>
                                </w:rPr>
                                <w:t>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文本框 40"/>
                        <wps:cNvSpPr txBox="1"/>
                        <wps:spPr>
                          <a:xfrm>
                            <a:off x="0" y="2280468"/>
                            <a:ext cx="6093110" cy="668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第三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步：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模块配置</w:t>
                              </w:r>
                            </w:p>
                            <w:p w:rsidR="007F30F8" w:rsidRPr="00414EA6" w:rsidRDefault="007F30F8" w:rsidP="00414EA6">
                              <w:pPr>
                                <w:ind w:firstLineChars="200" w:firstLine="420"/>
                              </w:pPr>
                              <w:r>
                                <w:rPr>
                                  <w:rFonts w:hint="eastAsia"/>
                                </w:rPr>
                                <w:t>根据</w:t>
                              </w:r>
                              <w:r>
                                <w:t>用户需求，</w:t>
                              </w:r>
                              <w:r w:rsidRPr="00414EA6">
                                <w:rPr>
                                  <w:rFonts w:hint="eastAsia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</w:rPr>
                                <w:t>Modbus</w:t>
                              </w:r>
                              <w:r>
                                <w:rPr>
                                  <w:rFonts w:hint="eastAsia"/>
                                </w:rPr>
                                <w:t>通用</w:t>
                              </w:r>
                              <w:r>
                                <w:t>配置工具对模块进行必要的</w:t>
                              </w:r>
                              <w:r>
                                <w:rPr>
                                  <w:rFonts w:hint="eastAsia"/>
                                </w:rPr>
                                <w:t>出厂</w:t>
                              </w:r>
                              <w:r>
                                <w:t>配置。</w:t>
                              </w:r>
                              <w:r>
                                <w:rPr>
                                  <w:rFonts w:hint="eastAsia"/>
                                </w:rPr>
                                <w:t>配置后</w:t>
                              </w:r>
                              <w:r>
                                <w:t>，模块将按照这种</w:t>
                              </w:r>
                              <w:r>
                                <w:rPr>
                                  <w:rFonts w:hint="eastAsia"/>
                                </w:rPr>
                                <w:t>工作</w:t>
                              </w:r>
                              <w:r>
                                <w:t>模式</w:t>
                              </w:r>
                              <w:r>
                                <w:rPr>
                                  <w:rFonts w:hint="eastAsia"/>
                                </w:rPr>
                                <w:t>与</w:t>
                              </w:r>
                              <w:r>
                                <w:t>用户产品进行通信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文本框 41"/>
                        <wps:cNvSpPr txBox="1"/>
                        <wps:spPr>
                          <a:xfrm>
                            <a:off x="0" y="3432599"/>
                            <a:ext cx="6093110" cy="668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第四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步：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串口通信</w:t>
                              </w:r>
                            </w:p>
                            <w:p w:rsidR="007F30F8" w:rsidRDefault="007F30F8" w:rsidP="00414EA6">
                              <w:r>
                                <w:rPr>
                                  <w:rFonts w:hint="eastAsia"/>
                                </w:rPr>
                                <w:t xml:space="preserve">    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初步调试</w:t>
                              </w:r>
                              <w:r>
                                <w:rPr>
                                  <w:rFonts w:hint="eastAsia"/>
                                </w:rPr>
                                <w:t>检查用户产品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与</w:t>
                              </w:r>
                              <w:r>
                                <w:rPr>
                                  <w:rFonts w:hint="eastAsia"/>
                                </w:rPr>
                                <w:t>模块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接口的串口数据通信是否正常。</w:t>
                              </w:r>
                            </w:p>
                            <w:p w:rsidR="007F30F8" w:rsidRPr="00E465AD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文本框 42"/>
                        <wps:cNvSpPr txBox="1"/>
                        <wps:spPr>
                          <a:xfrm>
                            <a:off x="0" y="4576062"/>
                            <a:ext cx="6093110" cy="668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第五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步：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修改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GSD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文件</w:t>
                              </w:r>
                            </w:p>
                            <w:p w:rsidR="007F30F8" w:rsidRDefault="007F30F8" w:rsidP="00414EA6">
                              <w:r>
                                <w:rPr>
                                  <w:rFonts w:hint="eastAsia"/>
                                </w:rPr>
                                <w:t xml:space="preserve">    </w:t>
                              </w:r>
                              <w:r w:rsidRPr="00414EA6">
                                <w:rPr>
                                  <w:rFonts w:hint="eastAsia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</w:rPr>
                                <w:t>Modbus</w:t>
                              </w:r>
                              <w:r>
                                <w:rPr>
                                  <w:rFonts w:hint="eastAsia"/>
                                </w:rPr>
                                <w:t>通用</w:t>
                              </w:r>
                              <w:r>
                                <w:t>配置工具</w:t>
                              </w:r>
                              <w:r>
                                <w:rPr>
                                  <w:rFonts w:hint="eastAsia"/>
                                </w:rPr>
                                <w:t>，通过</w:t>
                              </w:r>
                              <w:r>
                                <w:t>修改关键参数，将</w:t>
                              </w:r>
                              <w:r>
                                <w:rPr>
                                  <w:rFonts w:hint="eastAsia"/>
                                </w:rPr>
                                <w:t>示例</w:t>
                              </w:r>
                              <w:r>
                                <w:rPr>
                                  <w:rFonts w:hint="eastAsia"/>
                                </w:rPr>
                                <w:t>GSD</w:t>
                              </w:r>
                              <w:r>
                                <w:rPr>
                                  <w:rFonts w:hint="eastAsia"/>
                                </w:rPr>
                                <w:t>文件修改成用户产品</w:t>
                              </w:r>
                              <w:r>
                                <w:rPr>
                                  <w:rFonts w:hint="eastAsia"/>
                                </w:rPr>
                                <w:t>GSD</w:t>
                              </w:r>
                              <w:r>
                                <w:rPr>
                                  <w:rFonts w:hint="eastAsia"/>
                                </w:rPr>
                                <w:t>文件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。</w:t>
                              </w:r>
                            </w:p>
                            <w:p w:rsidR="007F30F8" w:rsidRPr="00E465AD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文本框 43"/>
                        <wps:cNvSpPr txBox="1"/>
                        <wps:spPr>
                          <a:xfrm>
                            <a:off x="0" y="5722015"/>
                            <a:ext cx="6093110" cy="668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Pr="00E465AD" w:rsidRDefault="007F30F8" w:rsidP="00E465AD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第六</w:t>
                              </w:r>
                              <w:r w:rsidRPr="00E465AD">
                                <w:rPr>
                                  <w:rFonts w:hint="eastAsia"/>
                                  <w:b/>
                                </w:rPr>
                                <w:t>步：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安装、配置、调试产品</w:t>
                              </w:r>
                            </w:p>
                            <w:p w:rsidR="007F30F8" w:rsidRDefault="007F30F8" w:rsidP="00414EA6">
                              <w:pPr>
                                <w:ind w:firstLineChars="200" w:firstLine="420"/>
                              </w:pPr>
                              <w:r>
                                <w:rPr>
                                  <w:rFonts w:hint="eastAsia"/>
                                </w:rPr>
                                <w:t>建议使用西门子设备搭建一个调试实验系统，用于检测</w:t>
                              </w:r>
                              <w:r>
                                <w:rPr>
                                  <w:rFonts w:hint="eastAsia"/>
                                </w:rPr>
                                <w:t>PROFIBUS</w:t>
                              </w:r>
                              <w:r>
                                <w:rPr>
                                  <w:rFonts w:hint="eastAsia"/>
                                </w:rPr>
                                <w:t>通信，以及产品运行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。</w:t>
                              </w:r>
                              <w:r>
                                <w:rPr>
                                  <w:rFonts w:hint="eastAsia"/>
                                </w:rPr>
                                <w:t>使用实验系统连接用户开发的产品，调试实现设计功能</w:t>
                              </w:r>
                              <w:r w:rsidRPr="00FD4023">
                                <w:rPr>
                                  <w:rFonts w:hint="eastAsia"/>
                                </w:rPr>
                                <w:t>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下箭头 44"/>
                        <wps:cNvSpPr/>
                        <wps:spPr>
                          <a:xfrm>
                            <a:off x="2911202" y="668629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下箭头 45"/>
                        <wps:cNvSpPr/>
                        <wps:spPr>
                          <a:xfrm>
                            <a:off x="2911202" y="1805792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下箭头 46"/>
                        <wps:cNvSpPr/>
                        <wps:spPr>
                          <a:xfrm>
                            <a:off x="2911202" y="2949161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下箭头 47"/>
                        <wps:cNvSpPr/>
                        <wps:spPr>
                          <a:xfrm>
                            <a:off x="2911202" y="4101292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下箭头 48"/>
                        <wps:cNvSpPr/>
                        <wps:spPr>
                          <a:xfrm>
                            <a:off x="2911202" y="5244755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下箭头 49"/>
                        <wps:cNvSpPr/>
                        <wps:spPr>
                          <a:xfrm>
                            <a:off x="2911202" y="6390708"/>
                            <a:ext cx="266131" cy="464004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椭圆 50"/>
                        <wps:cNvSpPr/>
                        <wps:spPr>
                          <a:xfrm>
                            <a:off x="2343150" y="6886575"/>
                            <a:ext cx="1428750" cy="6191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F30F8" w:rsidRDefault="007F30F8" w:rsidP="00EC625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74D86DD" id="画布 37" o:spid="_x0000_s1026" editas="canvas" style="width:479.8pt;height:642.65pt;mso-position-horizontal-relative:char;mso-position-vertical-relative:line" coordsize="60934,816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0934;height:81610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38" o:spid="_x0000_s1028" type="#_x0000_t202" style="position:absolute;width:60937;height:66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Q7BL8A&#10;AADbAAAADwAAAGRycy9kb3ducmV2LnhtbERPTWsCMRC9F/ofwhR6q1krlO1qFBUtBU/a0vOwGZPg&#10;ZrIk6br9981B8Ph434vV6DsxUEwusILppAJB3Abt2Cj4/tq/1CBSRtbYBSYFf5RgtXx8WGCjw5WP&#10;NJyyESWEU4MKbM59I2VqLXlMk9ATF+4cosdcYDRSR7yWcN/J16p6kx4dlwaLPW0ttZfTr1ew25h3&#10;09YY7a7Wzg3jz/lgPpR6fhrXcxCZxnwX39yfWsGsjC1fyg+Qy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lDsEvwAAANsAAAAPAAAAAAAAAAAAAAAAAJgCAABkcnMvZG93bnJl&#10;di54bWxQSwUGAAAAAAQABAD1AAAAhAMAAAAA&#10;" fillcolor="white [3201]" strokeweight=".5pt">
                  <v:textbox>
                    <w:txbxContent>
                      <w:p w:rsidR="007F30F8" w:rsidRPr="00E465AD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 w:rsidRPr="00E465AD">
                          <w:rPr>
                            <w:rFonts w:hint="eastAsia"/>
                            <w:b/>
                          </w:rPr>
                          <w:t>第一步：硬件设计</w:t>
                        </w:r>
                      </w:p>
                      <w:p w:rsidR="007F30F8" w:rsidRDefault="007F30F8">
                        <w:r>
                          <w:rPr>
                            <w:rFonts w:hint="eastAsia"/>
                          </w:rPr>
                          <w:t xml:space="preserve">    </w:t>
                        </w:r>
                        <w:r>
                          <w:rPr>
                            <w:rFonts w:hint="eastAsia"/>
                          </w:rPr>
                          <w:t>根据本模块外形尺寸、接口管脚定义，将</w:t>
                        </w:r>
                        <w:r>
                          <w:t>原</w:t>
                        </w:r>
                        <w:r>
                          <w:rPr>
                            <w:rFonts w:hint="eastAsia"/>
                          </w:rPr>
                          <w:t>用户产品硬件原理图、</w:t>
                        </w:r>
                        <w:r>
                          <w:rPr>
                            <w:rFonts w:hint="eastAsia"/>
                          </w:rPr>
                          <w:t>PCB</w:t>
                        </w:r>
                        <w:r>
                          <w:rPr>
                            <w:rFonts w:hint="eastAsia"/>
                          </w:rPr>
                          <w:t>图重新</w:t>
                        </w:r>
                        <w:r>
                          <w:t>设计</w:t>
                        </w:r>
                        <w:r>
                          <w:rPr>
                            <w:rFonts w:hint="eastAsia"/>
                          </w:rPr>
                          <w:t>。如</w:t>
                        </w:r>
                        <w:r>
                          <w:t>考虑</w:t>
                        </w:r>
                        <w:r>
                          <w:rPr>
                            <w:rFonts w:hint="eastAsia"/>
                          </w:rPr>
                          <w:t>M</w:t>
                        </w:r>
                        <w:r>
                          <w:t>系列全兼容，则需要参考所有</w:t>
                        </w:r>
                        <w:r>
                          <w:t>M</w:t>
                        </w:r>
                        <w:r>
                          <w:t>系列模块的接口管脚定义再</w:t>
                        </w:r>
                        <w:r>
                          <w:rPr>
                            <w:rFonts w:hint="eastAsia"/>
                          </w:rPr>
                          <w:t>进行</w:t>
                        </w:r>
                        <w:r>
                          <w:t>硬件设计</w:t>
                        </w:r>
                        <w:r>
                          <w:rPr>
                            <w:rFonts w:hint="eastAsia"/>
                          </w:rPr>
                          <w:t>。</w:t>
                        </w:r>
                      </w:p>
                    </w:txbxContent>
                  </v:textbox>
                </v:shape>
                <v:shape id="文本框 39" o:spid="_x0000_s1029" type="#_x0000_t202" style="position:absolute;top:11370;width:60931;height:66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ien8IA&#10;AADbAAAADwAAAGRycy9kb3ducmV2LnhtbESPQUsDMRSE74L/ITzBm82qINu12aVKWwRPVvH82Lwm&#10;oZuXJUm3239vBMHjMDPfMKtu9oOYKCYXWMH9ogJB3Aft2Cj4+tze1SBSRtY4BCYFF0rQtddXK2x0&#10;OPMHTftsRIFwalCBzXlspEy9JY9pEUbi4h1C9JiLjEbqiOcC94N8qKon6dFxWbA40qul/rg/eQWb&#10;F7M0fY3Rbmrt3DR/H97NTqnbm3n9DCLTnP/Df+03reBxCb9fyg+Q7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2J6fwgAAANsAAAAPAAAAAAAAAAAAAAAAAJgCAABkcnMvZG93&#10;bnJldi54bWxQSwUGAAAAAAQABAD1AAAAhwMAAAAA&#10;" fillcolor="white [3201]" strokeweight=".5pt">
                  <v:textbox>
                    <w:txbxContent>
                      <w:p w:rsidR="007F30F8" w:rsidRPr="00E465AD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第二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步：</w:t>
                        </w:r>
                        <w:r>
                          <w:rPr>
                            <w:rFonts w:hint="eastAsia"/>
                            <w:b/>
                          </w:rPr>
                          <w:t>软件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设计</w:t>
                        </w:r>
                      </w:p>
                      <w:p w:rsidR="007F30F8" w:rsidRDefault="007F30F8" w:rsidP="00801B52">
                        <w:pPr>
                          <w:ind w:firstLineChars="200" w:firstLine="420"/>
                        </w:pPr>
                        <w:r>
                          <w:rPr>
                            <w:rFonts w:hint="eastAsia"/>
                          </w:rPr>
                          <w:t>软件</w:t>
                        </w:r>
                        <w:r>
                          <w:t>除了</w:t>
                        </w:r>
                        <w:r>
                          <w:rPr>
                            <w:rFonts w:hint="eastAsia"/>
                          </w:rPr>
                          <w:t>跟</w:t>
                        </w:r>
                        <w:r>
                          <w:t>模块的接口定义需要修改之外，其余</w:t>
                        </w:r>
                        <w:r>
                          <w:rPr>
                            <w:rFonts w:hint="eastAsia"/>
                          </w:rPr>
                          <w:t>原有</w:t>
                        </w:r>
                        <w:r>
                          <w:t>软件设计均</w:t>
                        </w:r>
                        <w:r>
                          <w:rPr>
                            <w:rFonts w:hint="eastAsia"/>
                          </w:rPr>
                          <w:t>无需改动。模块</w:t>
                        </w:r>
                        <w:r>
                          <w:t>与用户产品之间采用</w:t>
                        </w:r>
                        <w:r>
                          <w:t>Modbus-RTU</w:t>
                        </w:r>
                        <w:r>
                          <w:t>协议通信</w:t>
                        </w:r>
                        <w:r>
                          <w:rPr>
                            <w:rFonts w:hint="eastAsia"/>
                          </w:rPr>
                          <w:t>。</w:t>
                        </w:r>
                      </w:p>
                    </w:txbxContent>
                  </v:textbox>
                </v:shape>
                <v:shape id="文本框 40" o:spid="_x0000_s1030" type="#_x0000_t202" style="position:absolute;top:22804;width:60931;height:66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REf78A&#10;AADbAAAADwAAAGRycy9kb3ducmV2LnhtbERPTWsCMRC9F/ofwhR6q1mLlO1qFBUtBU/a0vOwGZPg&#10;ZrIk6br9981B8Ph434vV6DsxUEwusILppAJB3Abt2Cj4/tq/1CBSRtbYBSYFf5RgtXx8WGCjw5WP&#10;NJyyESWEU4MKbM59I2VqLXlMk9ATF+4cosdcYDRSR7yWcN/J16p6kx4dlwaLPW0ttZfTr1ew25h3&#10;09YY7a7Wzg3jz/lgPpR6fhrXcxCZxnwX39yfWsGsrC9fyg+Qy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5ER/vwAAANsAAAAPAAAAAAAAAAAAAAAAAJgCAABkcnMvZG93bnJl&#10;di54bWxQSwUGAAAAAAQABAD1AAAAhAMAAAAA&#10;" fillcolor="white [3201]" strokeweight=".5pt">
                  <v:textbox>
                    <w:txbxContent>
                      <w:p w:rsidR="007F30F8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第三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步：</w:t>
                        </w:r>
                        <w:r>
                          <w:rPr>
                            <w:rFonts w:hint="eastAsia"/>
                            <w:b/>
                          </w:rPr>
                          <w:t>模块配置</w:t>
                        </w:r>
                      </w:p>
                      <w:p w:rsidR="007F30F8" w:rsidRPr="00414EA6" w:rsidRDefault="007F30F8" w:rsidP="00414EA6">
                        <w:pPr>
                          <w:ind w:firstLineChars="200" w:firstLine="420"/>
                        </w:pPr>
                        <w:r>
                          <w:rPr>
                            <w:rFonts w:hint="eastAsia"/>
                          </w:rPr>
                          <w:t>根据</w:t>
                        </w:r>
                        <w:r>
                          <w:t>用户需求，</w:t>
                        </w:r>
                        <w:r w:rsidRPr="00414EA6">
                          <w:rPr>
                            <w:rFonts w:hint="eastAsia"/>
                          </w:rPr>
                          <w:t>使用</w:t>
                        </w:r>
                        <w:r>
                          <w:rPr>
                            <w:rFonts w:hint="eastAsia"/>
                          </w:rPr>
                          <w:t>Modbus</w:t>
                        </w:r>
                        <w:r>
                          <w:rPr>
                            <w:rFonts w:hint="eastAsia"/>
                          </w:rPr>
                          <w:t>通用</w:t>
                        </w:r>
                        <w:r>
                          <w:t>配置工具对模块进行必要的</w:t>
                        </w:r>
                        <w:r>
                          <w:rPr>
                            <w:rFonts w:hint="eastAsia"/>
                          </w:rPr>
                          <w:t>出厂</w:t>
                        </w:r>
                        <w:r>
                          <w:t>配置。</w:t>
                        </w:r>
                        <w:r>
                          <w:rPr>
                            <w:rFonts w:hint="eastAsia"/>
                          </w:rPr>
                          <w:t>配置后</w:t>
                        </w:r>
                        <w:r>
                          <w:t>，模块将按照这种</w:t>
                        </w:r>
                        <w:r>
                          <w:rPr>
                            <w:rFonts w:hint="eastAsia"/>
                          </w:rPr>
                          <w:t>工作</w:t>
                        </w:r>
                        <w:r>
                          <w:t>模式</w:t>
                        </w:r>
                        <w:r>
                          <w:rPr>
                            <w:rFonts w:hint="eastAsia"/>
                          </w:rPr>
                          <w:t>与</w:t>
                        </w:r>
                        <w:r>
                          <w:t>用户产品进行通信。</w:t>
                        </w:r>
                      </w:p>
                    </w:txbxContent>
                  </v:textbox>
                </v:shape>
                <v:shape id="文本框 41" o:spid="_x0000_s1031" type="#_x0000_t202" style="position:absolute;top:34325;width:60931;height:66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jh5MIA&#10;AADbAAAADwAAAGRycy9kb3ducmV2LnhtbESPQWsCMRSE74X+h/AKvdWsUmRdjdKKLQVP1dLzY/NM&#10;gpuXJUnX7b9vBKHHYWa+YVab0XdioJhcYAXTSQWCuA3asVHwdXx7qkGkjKyxC0wKfinBZn1/t8JG&#10;hwt/0nDIRhQIpwYV2Jz7RsrUWvKYJqEnLt4pRI+5yGikjngpcN/JWVXNpUfHZcFiT1tL7fnw4xXs&#10;Xs3CtDVGu6u1c8P4fdqbd6UeH8aXJYhMY/4P39ofWsHzFK5fyg+Q6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qOHkwgAAANsAAAAPAAAAAAAAAAAAAAAAAJgCAABkcnMvZG93&#10;bnJldi54bWxQSwUGAAAAAAQABAD1AAAAhwMAAAAA&#10;" fillcolor="white [3201]" strokeweight=".5pt">
                  <v:textbox>
                    <w:txbxContent>
                      <w:p w:rsidR="007F30F8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第四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步：</w:t>
                        </w:r>
                        <w:r>
                          <w:rPr>
                            <w:rFonts w:hint="eastAsia"/>
                            <w:b/>
                          </w:rPr>
                          <w:t>串口通信</w:t>
                        </w:r>
                      </w:p>
                      <w:p w:rsidR="007F30F8" w:rsidRDefault="007F30F8" w:rsidP="00414EA6">
                        <w:r>
                          <w:rPr>
                            <w:rFonts w:hint="eastAsia"/>
                          </w:rPr>
                          <w:t xml:space="preserve">    </w:t>
                        </w:r>
                        <w:r w:rsidRPr="00FD4023">
                          <w:rPr>
                            <w:rFonts w:hint="eastAsia"/>
                          </w:rPr>
                          <w:t>初步调试</w:t>
                        </w:r>
                        <w:r>
                          <w:rPr>
                            <w:rFonts w:hint="eastAsia"/>
                          </w:rPr>
                          <w:t>检查用户产品</w:t>
                        </w:r>
                        <w:r w:rsidRPr="00FD4023">
                          <w:rPr>
                            <w:rFonts w:hint="eastAsia"/>
                          </w:rPr>
                          <w:t>与</w:t>
                        </w:r>
                        <w:r>
                          <w:rPr>
                            <w:rFonts w:hint="eastAsia"/>
                          </w:rPr>
                          <w:t>模块</w:t>
                        </w:r>
                        <w:r w:rsidRPr="00FD4023">
                          <w:rPr>
                            <w:rFonts w:hint="eastAsia"/>
                          </w:rPr>
                          <w:t>接口的串口数据通信是否正常。</w:t>
                        </w:r>
                      </w:p>
                      <w:p w:rsidR="007F30F8" w:rsidRPr="00E465AD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文本框 42" o:spid="_x0000_s1032" type="#_x0000_t202" style="position:absolute;top:45760;width:60931;height:66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p/k8IA&#10;AADbAAAADwAAAGRycy9kb3ducmV2LnhtbESPQWsCMRSE74X+h/AK3mq2IrKuRmmLLQVP1dLzY/NM&#10;gpuXJUnX7b9vBKHHYWa+Ydbb0XdioJhcYAVP0woEcRu0Y6Pg6/j2WINIGVljF5gU/FKC7eb+bo2N&#10;Dhf+pOGQjSgQTg0qsDn3jZSpteQxTUNPXLxTiB5zkdFIHfFS4L6Ts6paSI+Oy4LFnl4ttefDj1ew&#10;ezFL09YY7a7Wzg3j92lv3pWaPIzPKxCZxvwfvrU/tIL5D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en+TwgAAANsAAAAPAAAAAAAAAAAAAAAAAJgCAABkcnMvZG93&#10;bnJldi54bWxQSwUGAAAAAAQABAD1AAAAhwMAAAAA&#10;" fillcolor="white [3201]" strokeweight=".5pt">
                  <v:textbox>
                    <w:txbxContent>
                      <w:p w:rsidR="007F30F8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第五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步：</w:t>
                        </w:r>
                        <w:r>
                          <w:rPr>
                            <w:rFonts w:hint="eastAsia"/>
                            <w:b/>
                          </w:rPr>
                          <w:t>修改</w:t>
                        </w:r>
                        <w:r>
                          <w:rPr>
                            <w:rFonts w:hint="eastAsia"/>
                            <w:b/>
                          </w:rPr>
                          <w:t>GSD</w:t>
                        </w:r>
                        <w:r>
                          <w:rPr>
                            <w:rFonts w:hint="eastAsia"/>
                            <w:b/>
                          </w:rPr>
                          <w:t>文件</w:t>
                        </w:r>
                      </w:p>
                      <w:p w:rsidR="007F30F8" w:rsidRDefault="007F30F8" w:rsidP="00414EA6">
                        <w:r>
                          <w:rPr>
                            <w:rFonts w:hint="eastAsia"/>
                          </w:rPr>
                          <w:t xml:space="preserve">    </w:t>
                        </w:r>
                        <w:r w:rsidRPr="00414EA6">
                          <w:rPr>
                            <w:rFonts w:hint="eastAsia"/>
                          </w:rPr>
                          <w:t>使用</w:t>
                        </w:r>
                        <w:r>
                          <w:rPr>
                            <w:rFonts w:hint="eastAsia"/>
                          </w:rPr>
                          <w:t>Modbus</w:t>
                        </w:r>
                        <w:r>
                          <w:rPr>
                            <w:rFonts w:hint="eastAsia"/>
                          </w:rPr>
                          <w:t>通用</w:t>
                        </w:r>
                        <w:r>
                          <w:t>配置工具</w:t>
                        </w:r>
                        <w:r>
                          <w:rPr>
                            <w:rFonts w:hint="eastAsia"/>
                          </w:rPr>
                          <w:t>，通过</w:t>
                        </w:r>
                        <w:r>
                          <w:t>修改关键参数，将</w:t>
                        </w:r>
                        <w:r>
                          <w:rPr>
                            <w:rFonts w:hint="eastAsia"/>
                          </w:rPr>
                          <w:t>示例</w:t>
                        </w:r>
                        <w:r>
                          <w:rPr>
                            <w:rFonts w:hint="eastAsia"/>
                          </w:rPr>
                          <w:t>GSD</w:t>
                        </w:r>
                        <w:r>
                          <w:rPr>
                            <w:rFonts w:hint="eastAsia"/>
                          </w:rPr>
                          <w:t>文件修改成用户产品</w:t>
                        </w:r>
                        <w:r>
                          <w:rPr>
                            <w:rFonts w:hint="eastAsia"/>
                          </w:rPr>
                          <w:t>GSD</w:t>
                        </w:r>
                        <w:r>
                          <w:rPr>
                            <w:rFonts w:hint="eastAsia"/>
                          </w:rPr>
                          <w:t>文件</w:t>
                        </w:r>
                        <w:r w:rsidRPr="00FD4023">
                          <w:rPr>
                            <w:rFonts w:hint="eastAsia"/>
                          </w:rPr>
                          <w:t>。</w:t>
                        </w:r>
                      </w:p>
                      <w:p w:rsidR="007F30F8" w:rsidRPr="00E465AD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文本框 43" o:spid="_x0000_s1033" type="#_x0000_t202" style="position:absolute;top:57220;width:60931;height:66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baCMIA&#10;AADbAAAADwAAAGRycy9kb3ducmV2LnhtbESPQUsDMRSE74L/ITzBm81qi6zbpkWlFsFTW+n5sXlN&#10;gpuXJUm36783QqHHYWa+YRar0XdioJhcYAWPkwoEcRu0Y6Pge//xUINIGVljF5gU/FKC1fL2ZoGN&#10;Dmfe0rDLRhQIpwYV2Jz7RsrUWvKYJqEnLt4xRI+5yGikjngucN/Jp6p6lh4dlwWLPb1ban92J69g&#10;/WZeTFtjtOtaOzeMh+OX2Sh1fze+zkFkGvM1fGl/agWzKfx/KT9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NtoIwgAAANsAAAAPAAAAAAAAAAAAAAAAAJgCAABkcnMvZG93&#10;bnJldi54bWxQSwUGAAAAAAQABAD1AAAAhwMAAAAA&#10;" fillcolor="white [3201]" strokeweight=".5pt">
                  <v:textbox>
                    <w:txbxContent>
                      <w:p w:rsidR="007F30F8" w:rsidRPr="00E465AD" w:rsidRDefault="007F30F8" w:rsidP="00E465AD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第六</w:t>
                        </w:r>
                        <w:r w:rsidRPr="00E465AD">
                          <w:rPr>
                            <w:rFonts w:hint="eastAsia"/>
                            <w:b/>
                          </w:rPr>
                          <w:t>步：</w:t>
                        </w:r>
                        <w:r>
                          <w:rPr>
                            <w:rFonts w:hint="eastAsia"/>
                            <w:b/>
                          </w:rPr>
                          <w:t>安装、配置、调试产品</w:t>
                        </w:r>
                      </w:p>
                      <w:p w:rsidR="007F30F8" w:rsidRDefault="007F30F8" w:rsidP="00414EA6">
                        <w:pPr>
                          <w:ind w:firstLineChars="200" w:firstLine="420"/>
                        </w:pPr>
                        <w:r>
                          <w:rPr>
                            <w:rFonts w:hint="eastAsia"/>
                          </w:rPr>
                          <w:t>建议使用西门子设备搭建一个调试实验系统，用于检测</w:t>
                        </w:r>
                        <w:r>
                          <w:rPr>
                            <w:rFonts w:hint="eastAsia"/>
                          </w:rPr>
                          <w:t>PROFIBUS</w:t>
                        </w:r>
                        <w:r>
                          <w:rPr>
                            <w:rFonts w:hint="eastAsia"/>
                          </w:rPr>
                          <w:t>通信，以及产品运行</w:t>
                        </w:r>
                        <w:r w:rsidRPr="00FD4023">
                          <w:rPr>
                            <w:rFonts w:hint="eastAsia"/>
                          </w:rPr>
                          <w:t>。</w:t>
                        </w:r>
                        <w:r>
                          <w:rPr>
                            <w:rFonts w:hint="eastAsia"/>
                          </w:rPr>
                          <w:t>使用实验系统连接用户开发的产品，调试实现设计功能</w:t>
                        </w:r>
                        <w:r w:rsidRPr="00FD4023">
                          <w:rPr>
                            <w:rFonts w:hint="eastAsia"/>
                          </w:rPr>
                          <w:t>。</w:t>
                        </w:r>
                      </w:p>
                    </w:txbxContent>
                  </v:textbox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下箭头 44" o:spid="_x0000_s1034" type="#_x0000_t67" style="position:absolute;left:29112;top:6686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+1DcUA&#10;AADbAAAADwAAAGRycy9kb3ducmV2LnhtbESP3WrCQBSE74W+w3KE3ulGG0RSVxFBDII/TQtt7w7Z&#10;YxKaPRuyq8a3dwWhl8PMfMPMFp2pxYVaV1lWMBpGIIhzqysuFHx9rgdTEM4ja6wtk4IbOVjMX3oz&#10;TLS98gddMl+IAGGXoILS+yaR0uUlGXRD2xAH72Rbgz7ItpC6xWuAm1qOo2giDVYcFkpsaFVS/ped&#10;jYLd5Pe4P6Qj//NG2SaOtqd0+n1Q6rXfLd9BeOr8f/jZTrWCOIbHl/AD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37UNxQAAANsAAAAPAAAAAAAAAAAAAAAAAJgCAABkcnMv&#10;ZG93bnJldi54bWxQSwUGAAAAAAQABAD1AAAAigMAAAAA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shape id="下箭头 45" o:spid="_x0000_s1035" type="#_x0000_t67" style="position:absolute;left:29112;top:18057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MQlsUA&#10;AADbAAAADwAAAGRycy9kb3ducmV2LnhtbESP3WrCQBSE74W+w3IKvdON1oqkrlKE0iD4FwXt3SF7&#10;TEKzZ0N21fj2rlDwcpiZb5jJrDWVuFDjSssK+r0IBHFmdcm5gv3uuzsG4TyyxsoyKbiRg9n0pTPB&#10;WNsrb+mS+lwECLsYFRTe17GULivIoOvZmjh4J9sY9EE2udQNXgPcVHIQRSNpsOSwUGBN84Kyv/Rs&#10;FCxHv5vVOun74zulP8NocUrGh7VSb6/t1ycIT61/hv/biVYw/IDHl/AD5PQ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xCWxQAAANsAAAAPAAAAAAAAAAAAAAAAAJgCAABkcnMv&#10;ZG93bnJldi54bWxQSwUGAAAAAAQABAD1AAAAigMAAAAA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shape id="下箭头 46" o:spid="_x0000_s1036" type="#_x0000_t67" style="position:absolute;left:29112;top:29491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GO4cUA&#10;AADbAAAADwAAAGRycy9kb3ducmV2LnhtbESP3WrCQBSE7wt9h+UIvasbrQSJriKFYhD8aRRs7w7Z&#10;YxKaPRuyq8a3dwWhl8PMfMNM552pxYVaV1lWMOhHIIhzqysuFBz2X+9jEM4ja6wtk4IbOZjPXl+m&#10;mGh75W+6ZL4QAcIuQQWl900ipctLMuj6tiEO3sm2Bn2QbSF1i9cAN7UcRlEsDVYcFkps6LOk/C87&#10;GwXr+He32aYD//NB2XIUrU7p+LhV6q3XLSYgPHX+P/xsp1rBKIbHl/AD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QY7hxQAAANsAAAAPAAAAAAAAAAAAAAAAAJgCAABkcnMv&#10;ZG93bnJldi54bWxQSwUGAAAAAAQABAD1AAAAigMAAAAA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shape id="下箭头 47" o:spid="_x0000_s1037" type="#_x0000_t67" style="position:absolute;left:29112;top:41012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0resUA&#10;AADbAAAADwAAAGRycy9kb3ducmV2LnhtbESP3WrCQBSE74W+w3IKvasbraikrlKE0iD4FwXt3SF7&#10;TEKzZ0N21fj2rlDwcpiZb5jJrDWVuFDjSssKet0IBHFmdcm5gv3u+30MwnlkjZVlUnAjB7PpS2eC&#10;sbZX3tIl9bkIEHYxKii8r2MpXVaQQde1NXHwTrYx6INscqkbvAa4qWQ/iobSYMlhocCa5gVlf+nZ&#10;KFgOfzerddLzxw9KfwbR4pSMD2ul3l7br08Qnlr/DP+3E61gMILHl/AD5PQ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DSt6xQAAANsAAAAPAAAAAAAAAAAAAAAAAJgCAABkcnMv&#10;ZG93bnJldi54bWxQSwUGAAAAAAQABAD1AAAAigMAAAAA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shape id="下箭头 48" o:spid="_x0000_s1038" type="#_x0000_t67" style="position:absolute;left:29112;top:52447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K/CMMA&#10;AADbAAAADwAAAGRycy9kb3ducmV2LnhtbERPy2rCQBTdF/oPwxW6qxNbEYmZBBGkoWBto6DuLpmb&#10;B83cCZmpxr/vLApdHs47yUbTiSsNrrWsYDaNQBCXVrdcKzgets9LEM4ja+wsk4I7OcjSx4cEY21v&#10;/EXXwtcihLCLUUHjfR9L6cqGDLqp7YkDV9nBoA9wqKUe8BbCTSdfomghDbYcGhrsadNQ+V38GAW7&#10;xeXzY5/P/PmVird59F7ly9NeqafJuF6B8DT6f/GfO9cK5mFs+BJ+gE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ZK/CMMAAADbAAAADwAAAAAAAAAAAAAAAACYAgAAZHJzL2Rv&#10;d25yZXYueG1sUEsFBgAAAAAEAAQA9QAAAIgDAAAAAA==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shape id="下箭头 49" o:spid="_x0000_s1039" type="#_x0000_t67" style="position:absolute;left:29112;top:63907;width:2661;height:46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4ak8UA&#10;AADbAAAADwAAAGRycy9kb3ducmV2LnhtbESPQWvCQBSE74L/YXkFb7qxFbHRVUQoDYJVU0F7e2Sf&#10;STD7NmRXjf/eLRR6HGbmG2a2aE0lbtS40rKC4SACQZxZXXKu4PD90Z+AcB5ZY2WZFDzIwWLe7cww&#10;1vbOe7qlPhcBwi5GBYX3dSylywoy6Aa2Jg7e2TYGfZBNLnWD9wA3lXyNorE0WHJYKLCmVUHZJb0a&#10;BZvxz+5rmwz96Y3Sz1G0PieT41ap3ku7nILw1Pr/8F870QpG7/D7JfwAOX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3hqTxQAAANsAAAAPAAAAAAAAAAAAAAAAAJgCAABkcnMv&#10;ZG93bnJldi54bWxQSwUGAAAAAAQABAD1AAAAigMAAAAA&#10;" adj="15406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</v:shape>
                <v:oval id="椭圆 50" o:spid="_x0000_s1040" style="position:absolute;left:23431;top:68865;width:14288;height:61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W4VcAA&#10;AADbAAAADwAAAGRycy9kb3ducmV2LnhtbERPz2vCMBS+D/wfwhN2GZpOWJFqFJENvEzQzfuzeW2q&#10;zUtJMlv/e3MYePz4fi/Xg23FjXxoHCt4n2YgiEunG64V/P58TeYgQkTW2DomBXcKsF6NXpZYaNfz&#10;gW7HWIsUwqFABSbGrpAylIYshqnriBNXOW8xJuhrqT32Kdy2cpZlubTYcGow2NHWUHk9/lkFebmv&#10;vt/Od9NU18/5Jfeb6tT2Sr2Oh80CRKQhPsX/7p1W8JHWpy/pB8jV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8W4VcAAAADbAAAADwAAAAAAAAAAAAAAAACYAgAAZHJzL2Rvd25y&#10;ZXYueG1sUEsFBgAAAAAEAAQA9QAAAIUDAAAAAA=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7F30F8" w:rsidRDefault="007F30F8" w:rsidP="00EC625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243EC8" w:rsidRDefault="00BF24A8" w:rsidP="00EC625E">
      <w:pPr>
        <w:pStyle w:val="2"/>
      </w:pPr>
      <w:bookmarkStart w:id="12" w:name="_Toc427308204"/>
      <w:r>
        <w:rPr>
          <w:rFonts w:hint="eastAsia"/>
        </w:rPr>
        <w:lastRenderedPageBreak/>
        <w:t>外形尺寸</w:t>
      </w:r>
      <w:bookmarkEnd w:id="12"/>
    </w:p>
    <w:p w:rsidR="008E561C" w:rsidRDefault="00C43AB8" w:rsidP="00C43AB8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5D8C6060" wp14:editId="6D5A2FD1">
            <wp:extent cx="3965258" cy="2794407"/>
            <wp:effectExtent l="0" t="0" r="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FFPA-Unit2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348" cy="2802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25E" w:rsidRDefault="008E561C" w:rsidP="008E561C">
      <w:pPr>
        <w:pStyle w:val="a8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>
        <w:rPr>
          <w:rFonts w:hint="eastAsia"/>
        </w:rPr>
        <w:t xml:space="preserve"> </w:t>
      </w:r>
      <w:r w:rsidR="00C43AB8" w:rsidRPr="00C43AB8">
        <w:t>嵌入式模块设备外型尺寸（单位：</w:t>
      </w:r>
      <w:r w:rsidR="00C43AB8" w:rsidRPr="00C43AB8">
        <w:t>mm</w:t>
      </w:r>
      <w:r w:rsidR="00C43AB8" w:rsidRPr="00C43AB8">
        <w:t>）</w:t>
      </w:r>
    </w:p>
    <w:p w:rsidR="00274F36" w:rsidRPr="00274F36" w:rsidRDefault="00BD3917" w:rsidP="00274F36">
      <w:pPr>
        <w:pStyle w:val="2"/>
      </w:pPr>
      <w:bookmarkStart w:id="13" w:name="_Toc427308205"/>
      <w:r>
        <w:rPr>
          <w:rFonts w:hint="eastAsia"/>
        </w:rPr>
        <w:t>模块</w:t>
      </w:r>
      <w:r w:rsidR="00274F36">
        <w:rPr>
          <w:rFonts w:hint="eastAsia"/>
        </w:rPr>
        <w:t>结构</w:t>
      </w:r>
      <w:bookmarkEnd w:id="13"/>
    </w:p>
    <w:p w:rsidR="00BF24A8" w:rsidRDefault="0083555D" w:rsidP="00BF24A8">
      <w:pPr>
        <w:keepNext/>
        <w:jc w:val="center"/>
      </w:pPr>
      <w:r w:rsidRPr="00FF3E95">
        <w:rPr>
          <w:rFonts w:ascii="Arial" w:hAnsi="Arial" w:cs="Arial"/>
        </w:rPr>
        <w:object w:dxaOrig="10740" w:dyaOrig="6360">
          <v:shape id="_x0000_i1025" type="#_x0000_t75" style="width:236.25pt;height:138pt" o:ole="">
            <v:imagedata r:id="rId19" o:title=""/>
          </v:shape>
          <o:OLEObject Type="Embed" ProgID="Visio.Drawing.11" ShapeID="_x0000_i1025" DrawAspect="Content" ObjectID="_1501055654" r:id="rId20"/>
        </w:object>
      </w:r>
    </w:p>
    <w:p w:rsidR="00FD571A" w:rsidRDefault="00BF24A8" w:rsidP="00BF24A8">
      <w:pPr>
        <w:pStyle w:val="a8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3</w:t>
      </w:r>
      <w:r w:rsidR="00875131">
        <w:fldChar w:fldCharType="end"/>
      </w:r>
      <w:r>
        <w:rPr>
          <w:rFonts w:hint="eastAsia"/>
        </w:rPr>
        <w:t xml:space="preserve"> </w:t>
      </w:r>
      <w:r w:rsidR="00274F36">
        <w:rPr>
          <w:rFonts w:hint="eastAsia"/>
        </w:rPr>
        <w:t>嵌入式模块</w:t>
      </w:r>
      <w:r w:rsidR="00274F36">
        <w:t>结构</w:t>
      </w:r>
    </w:p>
    <w:tbl>
      <w:tblPr>
        <w:tblW w:w="5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9"/>
        <w:gridCol w:w="1242"/>
        <w:gridCol w:w="425"/>
        <w:gridCol w:w="1532"/>
        <w:gridCol w:w="453"/>
        <w:gridCol w:w="1790"/>
      </w:tblGrid>
      <w:tr w:rsidR="00274F36" w:rsidRPr="00FF3E95" w:rsidTr="00274F36">
        <w:trPr>
          <w:cantSplit/>
          <w:trHeight w:hRule="exact" w:val="327"/>
          <w:jc w:val="center"/>
        </w:trPr>
        <w:tc>
          <w:tcPr>
            <w:tcW w:w="459" w:type="dxa"/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1</w:t>
            </w:r>
          </w:p>
        </w:tc>
        <w:tc>
          <w:tcPr>
            <w:tcW w:w="1242" w:type="dxa"/>
            <w:shd w:val="clear" w:color="auto" w:fill="auto"/>
            <w:vAlign w:val="bottom"/>
          </w:tcPr>
          <w:p w:rsidR="00274F36" w:rsidRPr="00FF3E95" w:rsidRDefault="00274F36" w:rsidP="0083555D">
            <w:pPr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拨码开关</w:t>
            </w:r>
            <w:r w:rsidRPr="00FF3E95">
              <w:rPr>
                <w:rFonts w:ascii="Arial" w:hAnsi="Arial" w:cs="Arial"/>
                <w:sz w:val="15"/>
                <w:szCs w:val="15"/>
              </w:rPr>
              <w:t>S1</w:t>
            </w:r>
          </w:p>
        </w:tc>
        <w:tc>
          <w:tcPr>
            <w:tcW w:w="425" w:type="dxa"/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2</w:t>
            </w:r>
          </w:p>
        </w:tc>
        <w:tc>
          <w:tcPr>
            <w:tcW w:w="1532" w:type="dxa"/>
            <w:shd w:val="clear" w:color="auto" w:fill="auto"/>
            <w:vAlign w:val="bottom"/>
          </w:tcPr>
          <w:p w:rsidR="00274F36" w:rsidRPr="00FF3E95" w:rsidRDefault="00274F36" w:rsidP="0083555D">
            <w:pPr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拨码开关</w:t>
            </w:r>
            <w:r w:rsidRPr="00FF3E95">
              <w:rPr>
                <w:rFonts w:ascii="Arial" w:hAnsi="Arial" w:cs="Arial"/>
                <w:sz w:val="15"/>
                <w:szCs w:val="15"/>
              </w:rPr>
              <w:t>S2</w:t>
            </w:r>
          </w:p>
        </w:tc>
        <w:tc>
          <w:tcPr>
            <w:tcW w:w="453" w:type="dxa"/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3</w:t>
            </w:r>
          </w:p>
        </w:tc>
        <w:tc>
          <w:tcPr>
            <w:tcW w:w="1790" w:type="dxa"/>
            <w:vAlign w:val="bottom"/>
          </w:tcPr>
          <w:p w:rsidR="00274F36" w:rsidRPr="00FF3E95" w:rsidRDefault="00274F36" w:rsidP="0083555D">
            <w:pPr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LED2 Modbus</w:t>
            </w:r>
            <w:r w:rsidRPr="00FF3E95">
              <w:rPr>
                <w:rFonts w:ascii="Arial" w:hAnsi="Arial" w:cs="Arial"/>
                <w:sz w:val="15"/>
                <w:szCs w:val="15"/>
              </w:rPr>
              <w:t>通信指示</w:t>
            </w:r>
          </w:p>
        </w:tc>
      </w:tr>
      <w:tr w:rsidR="00274F36" w:rsidRPr="00FF3E95" w:rsidTr="00274F36">
        <w:trPr>
          <w:cantSplit/>
          <w:trHeight w:hRule="exact" w:val="275"/>
          <w:jc w:val="center"/>
        </w:trPr>
        <w:tc>
          <w:tcPr>
            <w:tcW w:w="459" w:type="dxa"/>
            <w:tcBorders>
              <w:bottom w:val="single" w:sz="4" w:space="0" w:color="auto"/>
            </w:tcBorders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4</w:t>
            </w:r>
          </w:p>
        </w:tc>
        <w:tc>
          <w:tcPr>
            <w:tcW w:w="124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274F36" w:rsidRPr="00FF3E95" w:rsidRDefault="00274F36" w:rsidP="0083555D">
            <w:pPr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通信接口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>5</w:t>
            </w:r>
          </w:p>
        </w:tc>
        <w:tc>
          <w:tcPr>
            <w:tcW w:w="153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274F36" w:rsidRPr="00FF3E95" w:rsidRDefault="00274F36" w:rsidP="00274F36">
            <w:pPr>
              <w:rPr>
                <w:rFonts w:ascii="Arial" w:hAnsi="Arial" w:cs="Arial"/>
                <w:sz w:val="15"/>
                <w:szCs w:val="15"/>
              </w:rPr>
            </w:pPr>
            <w:r w:rsidRPr="00FF3E95">
              <w:rPr>
                <w:rFonts w:ascii="Arial" w:hAnsi="Arial" w:cs="Arial"/>
                <w:sz w:val="15"/>
                <w:szCs w:val="15"/>
              </w:rPr>
              <w:t xml:space="preserve">LED1 </w:t>
            </w:r>
            <w:r>
              <w:rPr>
                <w:rFonts w:ascii="Arial" w:hAnsi="Arial" w:cs="Arial"/>
                <w:sz w:val="15"/>
                <w:szCs w:val="15"/>
              </w:rPr>
              <w:t>PA</w:t>
            </w:r>
            <w:r w:rsidRPr="00FF3E95">
              <w:rPr>
                <w:rFonts w:ascii="Arial" w:hAnsi="Arial" w:cs="Arial"/>
                <w:sz w:val="15"/>
                <w:szCs w:val="15"/>
              </w:rPr>
              <w:t>通信指示</w:t>
            </w:r>
          </w:p>
        </w:tc>
        <w:tc>
          <w:tcPr>
            <w:tcW w:w="453" w:type="dxa"/>
            <w:shd w:val="clear" w:color="auto" w:fill="BFBFBF"/>
            <w:vAlign w:val="bottom"/>
          </w:tcPr>
          <w:p w:rsidR="00274F36" w:rsidRPr="00FF3E95" w:rsidRDefault="00274F36" w:rsidP="0083555D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790" w:type="dxa"/>
            <w:vAlign w:val="bottom"/>
          </w:tcPr>
          <w:p w:rsidR="00274F36" w:rsidRPr="00FF3E95" w:rsidRDefault="00274F36" w:rsidP="0083555D">
            <w:pPr>
              <w:rPr>
                <w:rFonts w:ascii="Arial" w:hAnsi="Arial" w:cs="Arial"/>
                <w:sz w:val="15"/>
                <w:szCs w:val="15"/>
              </w:rPr>
            </w:pPr>
          </w:p>
        </w:tc>
      </w:tr>
    </w:tbl>
    <w:p w:rsidR="00274F36" w:rsidRPr="00274F36" w:rsidRDefault="00274F36" w:rsidP="00274F36"/>
    <w:p w:rsidR="00BD3917" w:rsidRDefault="00BD3917" w:rsidP="00D16C38">
      <w:pPr>
        <w:pStyle w:val="1"/>
        <w:sectPr w:rsidR="00BD3917" w:rsidSect="00733A40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274F36" w:rsidRDefault="00274F36" w:rsidP="00D16C38">
      <w:pPr>
        <w:pStyle w:val="1"/>
      </w:pPr>
      <w:bookmarkStart w:id="14" w:name="_Toc427308206"/>
      <w:r>
        <w:rPr>
          <w:rFonts w:hint="eastAsia"/>
        </w:rPr>
        <w:lastRenderedPageBreak/>
        <w:t>安装</w:t>
      </w:r>
      <w:bookmarkEnd w:id="14"/>
    </w:p>
    <w:p w:rsidR="008F64EA" w:rsidRDefault="008F64EA" w:rsidP="008F64EA">
      <w:pPr>
        <w:pStyle w:val="2"/>
      </w:pPr>
      <w:bookmarkStart w:id="15" w:name="_Toc427308207"/>
      <w:r>
        <w:rPr>
          <w:rFonts w:hint="eastAsia"/>
        </w:rPr>
        <w:t>模块对外接口</w:t>
      </w:r>
      <w:bookmarkEnd w:id="15"/>
    </w:p>
    <w:p w:rsidR="00BF24A8" w:rsidRDefault="008F64EA" w:rsidP="008F64EA">
      <w:pPr>
        <w:pStyle w:val="3"/>
      </w:pPr>
      <w:bookmarkStart w:id="16" w:name="_Ref387303233"/>
      <w:bookmarkStart w:id="17" w:name="_Ref387303241"/>
      <w:bookmarkStart w:id="18" w:name="_Toc427308208"/>
      <w:r>
        <w:rPr>
          <w:rFonts w:hint="eastAsia"/>
        </w:rPr>
        <w:t>用户接口</w:t>
      </w:r>
      <w:r w:rsidR="00206133">
        <w:rPr>
          <w:rFonts w:hint="eastAsia"/>
        </w:rPr>
        <w:t>JP</w:t>
      </w:r>
      <w:r w:rsidR="00206133">
        <w:t>1</w:t>
      </w:r>
      <w:r>
        <w:rPr>
          <w:rFonts w:hint="eastAsia"/>
        </w:rPr>
        <w:t>管脚定义及说明（</w:t>
      </w:r>
      <w:r w:rsidRPr="008F64EA">
        <w:rPr>
          <w:rFonts w:hint="eastAsia"/>
        </w:rPr>
        <w:t>16</w:t>
      </w:r>
      <w:r w:rsidRPr="008F64EA">
        <w:rPr>
          <w:rFonts w:hint="eastAsia"/>
        </w:rPr>
        <w:t>针接插件</w:t>
      </w:r>
      <w:r>
        <w:rPr>
          <w:rFonts w:hint="eastAsia"/>
        </w:rPr>
        <w:t>）</w:t>
      </w:r>
      <w:bookmarkEnd w:id="16"/>
      <w:bookmarkEnd w:id="17"/>
      <w:bookmarkEnd w:id="18"/>
    </w:p>
    <w:p w:rsidR="008F64EA" w:rsidRPr="00191B05" w:rsidRDefault="008F64EA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用户接口提供给模块</w:t>
      </w:r>
      <w:r w:rsidR="0083555D" w:rsidRPr="00191B05">
        <w:rPr>
          <w:rFonts w:hint="eastAsia"/>
          <w:kern w:val="0"/>
          <w:szCs w:val="20"/>
        </w:rPr>
        <w:t>一</w:t>
      </w:r>
      <w:r w:rsidRPr="00191B05">
        <w:rPr>
          <w:rFonts w:hint="eastAsia"/>
          <w:kern w:val="0"/>
          <w:szCs w:val="20"/>
        </w:rPr>
        <w:t>路</w:t>
      </w:r>
      <w:r w:rsidR="0083555D" w:rsidRPr="00191B05">
        <w:rPr>
          <w:rFonts w:hint="eastAsia"/>
          <w:kern w:val="0"/>
          <w:szCs w:val="20"/>
        </w:rPr>
        <w:t>信号</w:t>
      </w:r>
      <w:r w:rsidRPr="00191B05">
        <w:rPr>
          <w:rFonts w:hint="eastAsia"/>
          <w:kern w:val="0"/>
          <w:szCs w:val="20"/>
        </w:rPr>
        <w:t>隔离直流电源。还提供了两卡之间的串行接口，以及指示灯</w:t>
      </w:r>
      <w:r w:rsidR="0083555D" w:rsidRPr="00191B05">
        <w:rPr>
          <w:rFonts w:hint="eastAsia"/>
          <w:kern w:val="0"/>
          <w:szCs w:val="20"/>
        </w:rPr>
        <w:t>等</w:t>
      </w:r>
      <w:r w:rsidR="0083555D" w:rsidRPr="00191B05">
        <w:rPr>
          <w:kern w:val="0"/>
          <w:szCs w:val="20"/>
        </w:rPr>
        <w:t>功能</w:t>
      </w:r>
      <w:r w:rsidRPr="00191B05">
        <w:rPr>
          <w:rFonts w:hint="eastAsia"/>
          <w:kern w:val="0"/>
          <w:szCs w:val="20"/>
        </w:rPr>
        <w:t>，具体</w:t>
      </w:r>
      <w:r w:rsidR="0083555D" w:rsidRPr="00191B05">
        <w:rPr>
          <w:rFonts w:hint="eastAsia"/>
          <w:kern w:val="0"/>
          <w:szCs w:val="20"/>
        </w:rPr>
        <w:t>描述</w:t>
      </w:r>
      <w:r w:rsidRPr="00191B05">
        <w:rPr>
          <w:rFonts w:hint="eastAsia"/>
          <w:kern w:val="0"/>
          <w:szCs w:val="20"/>
        </w:rPr>
        <w:t>看下表。</w:t>
      </w:r>
    </w:p>
    <w:p w:rsidR="00935283" w:rsidRDefault="005D4EDE" w:rsidP="00935283">
      <w:pPr>
        <w:keepNext/>
        <w:spacing w:line="360" w:lineRule="auto"/>
        <w:ind w:firstLine="420"/>
        <w:jc w:val="center"/>
      </w:pPr>
      <w:r>
        <w:object w:dxaOrig="7562" w:dyaOrig="3056">
          <v:shape id="_x0000_i1026" type="#_x0000_t75" style="width:436.5pt;height:181.5pt" o:ole="">
            <v:imagedata r:id="rId21" o:title=""/>
          </v:shape>
          <o:OLEObject Type="Embed" ProgID="Visio.Drawing.11" ShapeID="_x0000_i1026" DrawAspect="Content" ObjectID="_1501055655" r:id="rId22"/>
        </w:object>
      </w:r>
    </w:p>
    <w:p w:rsidR="008F64EA" w:rsidRDefault="00935283" w:rsidP="00B43B7F">
      <w:pPr>
        <w:pStyle w:val="a8"/>
        <w:spacing w:after="240"/>
        <w:jc w:val="center"/>
      </w:pPr>
      <w:bookmarkStart w:id="19" w:name="_Ref387237640"/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bookmarkEnd w:id="19"/>
      <w:r>
        <w:rPr>
          <w:rFonts w:hint="eastAsia"/>
        </w:rPr>
        <w:t xml:space="preserve"> </w:t>
      </w:r>
      <w:r>
        <w:rPr>
          <w:rFonts w:hint="eastAsia"/>
        </w:rPr>
        <w:t>用户接口</w:t>
      </w:r>
      <w:r w:rsidR="00B43B7F">
        <w:rPr>
          <w:rFonts w:hint="eastAsia"/>
        </w:rPr>
        <w:t>管脚定义及外型尺寸</w:t>
      </w:r>
    </w:p>
    <w:p w:rsidR="008F64EA" w:rsidRPr="00191B05" w:rsidRDefault="008F64EA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如</w:t>
      </w:r>
      <w:r w:rsidR="00B43B7F" w:rsidRPr="00191B05">
        <w:rPr>
          <w:kern w:val="0"/>
          <w:szCs w:val="20"/>
        </w:rPr>
        <w:fldChar w:fldCharType="begin"/>
      </w:r>
      <w:r w:rsidR="00B43B7F" w:rsidRPr="00191B05">
        <w:rPr>
          <w:kern w:val="0"/>
          <w:szCs w:val="20"/>
        </w:rPr>
        <w:instrText xml:space="preserve"> </w:instrText>
      </w:r>
      <w:r w:rsidR="00B43B7F" w:rsidRPr="00191B05">
        <w:rPr>
          <w:rFonts w:hint="eastAsia"/>
          <w:kern w:val="0"/>
          <w:szCs w:val="20"/>
        </w:rPr>
        <w:instrText>REF _Ref387237640 \h</w:instrText>
      </w:r>
      <w:r w:rsidR="00B43B7F" w:rsidRPr="00191B05">
        <w:rPr>
          <w:kern w:val="0"/>
          <w:szCs w:val="20"/>
        </w:rPr>
        <w:instrText xml:space="preserve">  \* MERGEFORMAT </w:instrText>
      </w:r>
      <w:r w:rsidR="00B43B7F" w:rsidRPr="00191B05">
        <w:rPr>
          <w:kern w:val="0"/>
          <w:szCs w:val="20"/>
        </w:rPr>
      </w:r>
      <w:r w:rsidR="00B43B7F" w:rsidRPr="00191B05">
        <w:rPr>
          <w:kern w:val="0"/>
          <w:szCs w:val="20"/>
        </w:rPr>
        <w:fldChar w:fldCharType="separate"/>
      </w:r>
      <w:r w:rsidR="00266466" w:rsidRPr="00266466">
        <w:rPr>
          <w:rFonts w:hint="eastAsia"/>
          <w:kern w:val="0"/>
          <w:szCs w:val="20"/>
        </w:rPr>
        <w:t>图</w:t>
      </w:r>
      <w:r w:rsidR="00266466" w:rsidRPr="00266466">
        <w:rPr>
          <w:kern w:val="0"/>
          <w:szCs w:val="20"/>
        </w:rPr>
        <w:t>2.1</w:t>
      </w:r>
      <w:r w:rsidR="00B43B7F" w:rsidRPr="00191B05">
        <w:rPr>
          <w:kern w:val="0"/>
          <w:szCs w:val="20"/>
        </w:rPr>
        <w:fldChar w:fldCharType="end"/>
      </w:r>
      <w:r w:rsidRPr="00191B05">
        <w:rPr>
          <w:rFonts w:hint="eastAsia"/>
          <w:kern w:val="0"/>
          <w:szCs w:val="20"/>
        </w:rPr>
        <w:t>所示，用户接口采用</w:t>
      </w:r>
      <w:r w:rsidRPr="00191B05">
        <w:rPr>
          <w:rFonts w:hint="eastAsia"/>
          <w:kern w:val="0"/>
          <w:szCs w:val="20"/>
        </w:rPr>
        <w:t>16</w:t>
      </w:r>
      <w:r w:rsidRPr="00191B05">
        <w:rPr>
          <w:rFonts w:hint="eastAsia"/>
          <w:kern w:val="0"/>
          <w:szCs w:val="20"/>
        </w:rPr>
        <w:t>针接插件，具体管脚定义如下：</w:t>
      </w:r>
    </w:p>
    <w:p w:rsidR="00BE1515" w:rsidRDefault="00BE1515" w:rsidP="00B43B7F">
      <w:pPr>
        <w:pStyle w:val="a8"/>
        <w:keepNext/>
        <w:spacing w:before="240"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2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</w:t>
      </w:r>
      <w:r w:rsidR="00307CF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用户接口管脚定义</w:t>
      </w:r>
    </w:p>
    <w:tbl>
      <w:tblPr>
        <w:tblW w:w="5000" w:type="pct"/>
        <w:jc w:val="center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</w:tblBorders>
        <w:tblLook w:val="04A0" w:firstRow="1" w:lastRow="0" w:firstColumn="1" w:lastColumn="0" w:noHBand="0" w:noVBand="1"/>
      </w:tblPr>
      <w:tblGrid>
        <w:gridCol w:w="678"/>
        <w:gridCol w:w="558"/>
        <w:gridCol w:w="930"/>
        <w:gridCol w:w="2688"/>
        <w:gridCol w:w="677"/>
        <w:gridCol w:w="558"/>
        <w:gridCol w:w="1000"/>
        <w:gridCol w:w="2873"/>
      </w:tblGrid>
      <w:tr w:rsidR="0083555D" w:rsidRPr="00F10AA8" w:rsidTr="00B4250C">
        <w:trPr>
          <w:trHeight w:val="303"/>
          <w:jc w:val="center"/>
        </w:trPr>
        <w:tc>
          <w:tcPr>
            <w:tcW w:w="340" w:type="pct"/>
            <w:tcBorders>
              <w:top w:val="single" w:sz="8" w:space="0" w:color="7BA0CD"/>
              <w:left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管脚</w:t>
            </w:r>
          </w:p>
        </w:tc>
        <w:tc>
          <w:tcPr>
            <w:tcW w:w="280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I/O</w:t>
            </w:r>
          </w:p>
        </w:tc>
        <w:tc>
          <w:tcPr>
            <w:tcW w:w="467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49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340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管脚</w:t>
            </w:r>
          </w:p>
        </w:tc>
        <w:tc>
          <w:tcPr>
            <w:tcW w:w="280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I/O</w:t>
            </w:r>
          </w:p>
        </w:tc>
        <w:tc>
          <w:tcPr>
            <w:tcW w:w="502" w:type="pct"/>
            <w:tcBorders>
              <w:top w:val="single" w:sz="8" w:space="0" w:color="7BA0CD"/>
              <w:bottom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43" w:type="pct"/>
            <w:tcBorders>
              <w:top w:val="single" w:sz="8" w:space="0" w:color="7BA0CD"/>
              <w:bottom w:val="single" w:sz="8" w:space="0" w:color="7BA0CD"/>
              <w:right w:val="single" w:sz="8" w:space="0" w:color="7BA0CD"/>
            </w:tcBorders>
            <w:shd w:val="clear" w:color="auto" w:fill="4F81BD"/>
            <w:vAlign w:val="center"/>
          </w:tcPr>
          <w:p w:rsidR="0083555D" w:rsidRPr="00176777" w:rsidRDefault="0083555D" w:rsidP="00B4250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176777">
              <w:rPr>
                <w:rFonts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</w:t>
            </w:r>
          </w:p>
        </w:tc>
        <w:tc>
          <w:tcPr>
            <w:tcW w:w="467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VCC_IS</w:t>
            </w:r>
          </w:p>
        </w:tc>
        <w:tc>
          <w:tcPr>
            <w:tcW w:w="1349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信号隔离外电源，由</w:t>
            </w:r>
            <w:r w:rsidR="00B4250C" w:rsidRPr="00176777">
              <w:rPr>
                <w:rFonts w:ascii="Arial" w:hAnsi="Arial" w:cs="Arial" w:hint="eastAsia"/>
                <w:sz w:val="18"/>
                <w:szCs w:val="18"/>
              </w:rPr>
              <w:t>用户板</w:t>
            </w:r>
            <w:r w:rsidRPr="00176777">
              <w:rPr>
                <w:rFonts w:ascii="Arial" w:hAnsi="Arial" w:cs="Arial"/>
                <w:sz w:val="18"/>
                <w:szCs w:val="18"/>
              </w:rPr>
              <w:t>提供</w:t>
            </w:r>
          </w:p>
        </w:tc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</w:t>
            </w:r>
          </w:p>
        </w:tc>
        <w:tc>
          <w:tcPr>
            <w:tcW w:w="502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GND_IS</w:t>
            </w:r>
          </w:p>
        </w:tc>
        <w:tc>
          <w:tcPr>
            <w:tcW w:w="1443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信号隔离外电源地，由</w:t>
            </w:r>
            <w:r w:rsidRPr="00176777">
              <w:rPr>
                <w:rFonts w:ascii="Arial" w:hAnsi="Arial" w:cs="Arial" w:hint="eastAsia"/>
                <w:sz w:val="18"/>
                <w:szCs w:val="18"/>
              </w:rPr>
              <w:t>用户</w:t>
            </w:r>
            <w:r w:rsidR="00B4250C" w:rsidRPr="00176777">
              <w:rPr>
                <w:rFonts w:ascii="Arial" w:hAnsi="Arial" w:cs="Arial" w:hint="eastAsia"/>
                <w:sz w:val="18"/>
                <w:szCs w:val="18"/>
              </w:rPr>
              <w:t>板</w:t>
            </w:r>
            <w:r w:rsidRPr="00176777">
              <w:rPr>
                <w:rFonts w:ascii="Arial" w:hAnsi="Arial" w:cs="Arial"/>
                <w:sz w:val="18"/>
                <w:szCs w:val="18"/>
              </w:rPr>
              <w:t>提供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tcBorders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</w:t>
            </w:r>
          </w:p>
        </w:tc>
        <w:tc>
          <w:tcPr>
            <w:tcW w:w="467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/RES</w:t>
            </w:r>
          </w:p>
        </w:tc>
        <w:tc>
          <w:tcPr>
            <w:tcW w:w="1349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CPU</w:t>
            </w:r>
            <w:r w:rsidRPr="00176777">
              <w:rPr>
                <w:rFonts w:ascii="Arial" w:hAnsi="Arial" w:cs="Arial"/>
                <w:sz w:val="18"/>
                <w:szCs w:val="18"/>
              </w:rPr>
              <w:t>复位，低有效</w:t>
            </w:r>
          </w:p>
        </w:tc>
        <w:tc>
          <w:tcPr>
            <w:tcW w:w="34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502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443" w:type="pct"/>
            <w:tcBorders>
              <w:lef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O</w:t>
            </w:r>
          </w:p>
        </w:tc>
        <w:tc>
          <w:tcPr>
            <w:tcW w:w="467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TXD</w:t>
            </w:r>
          </w:p>
        </w:tc>
        <w:tc>
          <w:tcPr>
            <w:tcW w:w="1349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CPU</w:t>
            </w:r>
            <w:r w:rsidRPr="00176777">
              <w:rPr>
                <w:rFonts w:ascii="Arial" w:hAnsi="Arial" w:cs="Arial"/>
                <w:sz w:val="18"/>
                <w:szCs w:val="18"/>
              </w:rPr>
              <w:t>串行数据发送</w:t>
            </w:r>
          </w:p>
        </w:tc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O</w:t>
            </w:r>
          </w:p>
        </w:tc>
        <w:tc>
          <w:tcPr>
            <w:tcW w:w="502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RTS-485</w:t>
            </w:r>
          </w:p>
        </w:tc>
        <w:tc>
          <w:tcPr>
            <w:tcW w:w="1443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RS-485</w:t>
            </w:r>
            <w:r w:rsidRPr="00176777">
              <w:rPr>
                <w:rFonts w:ascii="Arial" w:hAnsi="Arial" w:cs="Arial"/>
                <w:sz w:val="18"/>
                <w:szCs w:val="18"/>
              </w:rPr>
              <w:t>控制端</w:t>
            </w:r>
            <w:r w:rsidRPr="00176777">
              <w:rPr>
                <w:rFonts w:ascii="Arial" w:hAnsi="Arial" w:cs="Arial"/>
                <w:sz w:val="18"/>
                <w:szCs w:val="18"/>
              </w:rPr>
              <w:t>*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tcBorders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467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349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  <w:tc>
          <w:tcPr>
            <w:tcW w:w="34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</w:t>
            </w:r>
          </w:p>
        </w:tc>
        <w:tc>
          <w:tcPr>
            <w:tcW w:w="502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RXD</w:t>
            </w:r>
          </w:p>
        </w:tc>
        <w:tc>
          <w:tcPr>
            <w:tcW w:w="1443" w:type="pct"/>
            <w:tcBorders>
              <w:lef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CPU</w:t>
            </w:r>
            <w:r w:rsidRPr="00176777">
              <w:rPr>
                <w:rFonts w:ascii="Arial" w:hAnsi="Arial" w:cs="Arial"/>
                <w:sz w:val="18"/>
                <w:szCs w:val="18"/>
              </w:rPr>
              <w:t>串行数据接收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O</w:t>
            </w:r>
          </w:p>
        </w:tc>
        <w:tc>
          <w:tcPr>
            <w:tcW w:w="467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349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502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Status</w:t>
            </w:r>
          </w:p>
        </w:tc>
        <w:tc>
          <w:tcPr>
            <w:tcW w:w="1443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通信状态指示灯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tcBorders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467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BUS+</w:t>
            </w:r>
          </w:p>
        </w:tc>
        <w:tc>
          <w:tcPr>
            <w:tcW w:w="1349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总线电源正极</w:t>
            </w:r>
          </w:p>
        </w:tc>
        <w:tc>
          <w:tcPr>
            <w:tcW w:w="34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502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BUS-</w:t>
            </w:r>
          </w:p>
        </w:tc>
        <w:tc>
          <w:tcPr>
            <w:tcW w:w="1443" w:type="pct"/>
            <w:tcBorders>
              <w:lef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总线电源负极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467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349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  <w:tc>
          <w:tcPr>
            <w:tcW w:w="34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4</w:t>
            </w:r>
          </w:p>
        </w:tc>
        <w:tc>
          <w:tcPr>
            <w:tcW w:w="280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502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443" w:type="pct"/>
            <w:shd w:val="clear" w:color="auto" w:fill="D3DFEE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</w:tr>
      <w:tr w:rsidR="0083555D" w:rsidRPr="00F10AA8" w:rsidTr="00B4250C">
        <w:trPr>
          <w:trHeight w:val="303"/>
          <w:jc w:val="center"/>
        </w:trPr>
        <w:tc>
          <w:tcPr>
            <w:tcW w:w="340" w:type="pct"/>
            <w:tcBorders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5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467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349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  <w:tc>
          <w:tcPr>
            <w:tcW w:w="34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16</w:t>
            </w:r>
          </w:p>
        </w:tc>
        <w:tc>
          <w:tcPr>
            <w:tcW w:w="280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I/O</w:t>
            </w:r>
          </w:p>
        </w:tc>
        <w:tc>
          <w:tcPr>
            <w:tcW w:w="502" w:type="pct"/>
            <w:tcBorders>
              <w:left w:val="nil"/>
              <w:right w:val="nil"/>
            </w:tcBorders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NC</w:t>
            </w:r>
          </w:p>
        </w:tc>
        <w:tc>
          <w:tcPr>
            <w:tcW w:w="1443" w:type="pct"/>
            <w:tcBorders>
              <w:left w:val="nil"/>
            </w:tcBorders>
            <w:shd w:val="clear" w:color="auto" w:fill="auto"/>
            <w:vAlign w:val="center"/>
          </w:tcPr>
          <w:p w:rsidR="0083555D" w:rsidRPr="00176777" w:rsidRDefault="0083555D" w:rsidP="00B4250C">
            <w:pPr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保留</w:t>
            </w:r>
          </w:p>
        </w:tc>
      </w:tr>
    </w:tbl>
    <w:p w:rsidR="00B257CB" w:rsidRPr="00376A2E" w:rsidRDefault="0083555D" w:rsidP="00B257CB">
      <w:pPr>
        <w:spacing w:line="360" w:lineRule="auto"/>
        <w:ind w:firstLine="420"/>
      </w:pPr>
      <w:bookmarkStart w:id="20" w:name="OLE_LINK15"/>
      <w:bookmarkStart w:id="21" w:name="OLE_LINK16"/>
      <w:r w:rsidRPr="00FF3E95">
        <w:rPr>
          <w:rFonts w:ascii="Arial" w:hAnsi="Arial" w:cs="Arial"/>
        </w:rPr>
        <w:t>*</w:t>
      </w:r>
      <w:r w:rsidRPr="00FF3E95">
        <w:rPr>
          <w:rFonts w:ascii="Arial" w:hAnsi="Arial" w:cs="Arial"/>
        </w:rPr>
        <w:t>：连接</w:t>
      </w:r>
      <w:r w:rsidRPr="00FF3E95">
        <w:rPr>
          <w:rFonts w:ascii="Arial" w:hAnsi="Arial" w:cs="Arial"/>
        </w:rPr>
        <w:t>RS-485</w:t>
      </w:r>
      <w:r w:rsidRPr="00FF3E95">
        <w:rPr>
          <w:rFonts w:ascii="Arial" w:hAnsi="Arial" w:cs="Arial"/>
        </w:rPr>
        <w:t>通信芯片时使用</w:t>
      </w:r>
      <w:r w:rsidR="00BE1515" w:rsidRPr="00376A2E">
        <w:rPr>
          <w:rFonts w:hint="eastAsia"/>
        </w:rPr>
        <w:t>。</w:t>
      </w:r>
    </w:p>
    <w:p w:rsidR="00FE743D" w:rsidRPr="0080356F" w:rsidRDefault="00206133" w:rsidP="00206133">
      <w:pPr>
        <w:pStyle w:val="3"/>
      </w:pPr>
      <w:bookmarkStart w:id="22" w:name="_Toc427308209"/>
      <w:bookmarkEnd w:id="20"/>
      <w:bookmarkEnd w:id="21"/>
      <w:r>
        <w:rPr>
          <w:rFonts w:hint="eastAsia"/>
        </w:rPr>
        <w:t>特殊</w:t>
      </w:r>
      <w:r>
        <w:t>功能</w:t>
      </w:r>
      <w:r>
        <w:rPr>
          <w:rFonts w:hint="eastAsia"/>
        </w:rPr>
        <w:t>拨码</w:t>
      </w:r>
      <w:r>
        <w:t>开关</w:t>
      </w:r>
      <w:r w:rsidR="00FE743D" w:rsidRPr="0080356F">
        <w:rPr>
          <w:rFonts w:hint="eastAsia"/>
        </w:rPr>
        <w:t>S1</w:t>
      </w:r>
      <w:bookmarkEnd w:id="22"/>
    </w:p>
    <w:p w:rsidR="00206133" w:rsidRPr="00191B05" w:rsidRDefault="00206133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特殊</w:t>
      </w:r>
      <w:r w:rsidRPr="00191B05">
        <w:rPr>
          <w:kern w:val="0"/>
          <w:szCs w:val="20"/>
        </w:rPr>
        <w:t>功能</w:t>
      </w:r>
      <w:r w:rsidRPr="00191B05">
        <w:rPr>
          <w:rFonts w:hint="eastAsia"/>
          <w:kern w:val="0"/>
          <w:szCs w:val="20"/>
        </w:rPr>
        <w:t>拨码</w:t>
      </w:r>
      <w:r w:rsidRPr="00191B05">
        <w:rPr>
          <w:kern w:val="0"/>
          <w:szCs w:val="20"/>
        </w:rPr>
        <w:t>开关</w:t>
      </w:r>
      <w:r w:rsidRPr="00191B05">
        <w:rPr>
          <w:kern w:val="0"/>
          <w:szCs w:val="20"/>
        </w:rPr>
        <w:t>S1</w:t>
      </w:r>
      <w:r w:rsidRPr="00191B05">
        <w:rPr>
          <w:rFonts w:hint="eastAsia"/>
          <w:kern w:val="0"/>
          <w:szCs w:val="20"/>
        </w:rPr>
        <w:t>包含硬件</w:t>
      </w:r>
      <w:r w:rsidRPr="00191B05">
        <w:rPr>
          <w:kern w:val="0"/>
          <w:szCs w:val="20"/>
        </w:rPr>
        <w:t>复位，写保护，</w:t>
      </w:r>
      <w:r w:rsidRPr="00191B05">
        <w:rPr>
          <w:rFonts w:hint="eastAsia"/>
          <w:kern w:val="0"/>
          <w:szCs w:val="20"/>
        </w:rPr>
        <w:t>使能</w:t>
      </w:r>
      <w:r w:rsidRPr="00191B05">
        <w:rPr>
          <w:kern w:val="0"/>
          <w:szCs w:val="20"/>
        </w:rPr>
        <w:t>硬件拨码地址等功能。</w:t>
      </w:r>
    </w:p>
    <w:p w:rsidR="00DA67C6" w:rsidRDefault="00206133" w:rsidP="00DA67C6">
      <w:pPr>
        <w:keepNext/>
        <w:spacing w:line="360" w:lineRule="auto"/>
        <w:ind w:firstLine="420"/>
        <w:jc w:val="center"/>
      </w:pPr>
      <w:r>
        <w:object w:dxaOrig="391" w:dyaOrig="435">
          <v:shape id="_x0000_i1027" type="#_x0000_t75" style="width:85.5pt;height:95.25pt" o:ole="">
            <v:imagedata r:id="rId23" o:title=""/>
          </v:shape>
          <o:OLEObject Type="Embed" ProgID="Visio.Drawing.15" ShapeID="_x0000_i1027" DrawAspect="Content" ObjectID="_1501055656" r:id="rId24"/>
        </w:object>
      </w:r>
    </w:p>
    <w:p w:rsidR="00FE743D" w:rsidRDefault="00DA67C6" w:rsidP="00DA67C6">
      <w:pPr>
        <w:pStyle w:val="a8"/>
        <w:spacing w:after="240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>
        <w:rPr>
          <w:rFonts w:hint="eastAsia"/>
        </w:rPr>
        <w:t xml:space="preserve"> </w:t>
      </w:r>
      <w:r w:rsidR="00206133">
        <w:rPr>
          <w:rFonts w:hint="eastAsia"/>
        </w:rPr>
        <w:t>特殊</w:t>
      </w:r>
      <w:r w:rsidR="00206133">
        <w:t>功能</w:t>
      </w:r>
      <w:r>
        <w:rPr>
          <w:rFonts w:hint="eastAsia"/>
        </w:rPr>
        <w:t>拨码开关</w:t>
      </w:r>
      <w:r>
        <w:rPr>
          <w:rFonts w:hint="eastAsia"/>
        </w:rPr>
        <w:t>S1</w:t>
      </w:r>
    </w:p>
    <w:p w:rsidR="00206133" w:rsidRDefault="00206133" w:rsidP="00206133">
      <w:pPr>
        <w:pStyle w:val="a8"/>
        <w:keepNext/>
        <w:jc w:val="center"/>
      </w:pPr>
      <w:bookmarkStart w:id="23" w:name="_Ref387221716"/>
      <w:bookmarkStart w:id="24" w:name="_Ref387221724"/>
      <w:bookmarkStart w:id="25" w:name="_Ref392253901"/>
      <w:bookmarkStart w:id="26" w:name="_Ref392253905"/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2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2</w:t>
      </w:r>
      <w:r w:rsidR="00307CFD">
        <w:fldChar w:fldCharType="end"/>
      </w:r>
      <w:r>
        <w:t xml:space="preserve"> </w:t>
      </w:r>
      <w:r>
        <w:rPr>
          <w:rFonts w:hint="eastAsia"/>
        </w:rPr>
        <w:t>特殊</w:t>
      </w:r>
      <w:r>
        <w:t>功能</w:t>
      </w:r>
      <w:r>
        <w:rPr>
          <w:rFonts w:hint="eastAsia"/>
        </w:rPr>
        <w:t>拨码开关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功能</w:t>
      </w:r>
      <w:r>
        <w:t>描述</w:t>
      </w:r>
    </w:p>
    <w:tbl>
      <w:tblPr>
        <w:tblW w:w="5000" w:type="pct"/>
        <w:tblBorders>
          <w:top w:val="single" w:sz="4" w:space="0" w:color="8EAADB"/>
          <w:left w:val="single" w:sz="4" w:space="0" w:color="8EAADB"/>
          <w:bottom w:val="single" w:sz="4" w:space="0" w:color="8EAADB"/>
          <w:right w:val="single" w:sz="4" w:space="0" w:color="8EAADB"/>
          <w:insideH w:val="single" w:sz="4" w:space="0" w:color="8EAADB"/>
          <w:insideV w:val="single" w:sz="4" w:space="0" w:color="8EAADB"/>
        </w:tblBorders>
        <w:tblLook w:val="04A0" w:firstRow="1" w:lastRow="0" w:firstColumn="1" w:lastColumn="0" w:noHBand="0" w:noVBand="1"/>
      </w:tblPr>
      <w:tblGrid>
        <w:gridCol w:w="954"/>
        <w:gridCol w:w="829"/>
        <w:gridCol w:w="8179"/>
      </w:tblGrid>
      <w:tr w:rsidR="00206133" w:rsidRPr="005B22AD" w:rsidTr="00DC191A">
        <w:tc>
          <w:tcPr>
            <w:tcW w:w="479" w:type="pct"/>
            <w:tcBorders>
              <w:top w:val="single" w:sz="4" w:space="0" w:color="4472C4"/>
              <w:left w:val="single" w:sz="4" w:space="0" w:color="4472C4"/>
              <w:bottom w:val="single" w:sz="4" w:space="0" w:color="4472C4"/>
              <w:right w:val="nil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序号</w:t>
            </w:r>
          </w:p>
        </w:tc>
        <w:tc>
          <w:tcPr>
            <w:tcW w:w="416" w:type="pct"/>
            <w:tcBorders>
              <w:top w:val="single" w:sz="4" w:space="0" w:color="4472C4"/>
              <w:left w:val="nil"/>
              <w:bottom w:val="single" w:sz="4" w:space="0" w:color="4472C4"/>
              <w:right w:val="nil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名称</w:t>
            </w:r>
          </w:p>
        </w:tc>
        <w:tc>
          <w:tcPr>
            <w:tcW w:w="4105" w:type="pct"/>
            <w:tcBorders>
              <w:top w:val="single" w:sz="4" w:space="0" w:color="4472C4"/>
              <w:left w:val="nil"/>
              <w:bottom w:val="single" w:sz="4" w:space="0" w:color="4472C4"/>
              <w:right w:val="single" w:sz="4" w:space="0" w:color="4472C4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说明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DB6C91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RST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DB6C91" w:rsidP="00DC191A">
            <w:pPr>
              <w:spacing w:line="360" w:lineRule="auto"/>
              <w:rPr>
                <w:rFonts w:ascii="Arial" w:hAnsi="Arial" w:cs="Arial"/>
                <w:bCs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复位</w:t>
            </w:r>
            <w:r w:rsidRPr="005B22AD">
              <w:rPr>
                <w:rFonts w:ascii="Arial" w:hAnsi="Arial" w:cs="Arial" w:hint="eastAsia"/>
                <w:szCs w:val="21"/>
              </w:rPr>
              <w:t>使能</w:t>
            </w:r>
            <w:r w:rsidRPr="005B22AD">
              <w:rPr>
                <w:rFonts w:ascii="Arial" w:hAnsi="Arial" w:cs="Arial"/>
                <w:szCs w:val="21"/>
              </w:rPr>
              <w:t>，恢复</w:t>
            </w:r>
            <w:r w:rsidRPr="005B22AD">
              <w:rPr>
                <w:rFonts w:ascii="Arial" w:hAnsi="Arial" w:cs="Arial" w:hint="eastAsia"/>
                <w:szCs w:val="21"/>
              </w:rPr>
              <w:t>模块</w:t>
            </w:r>
            <w:r w:rsidRPr="005B22AD">
              <w:rPr>
                <w:rFonts w:ascii="Arial" w:hAnsi="Arial" w:cs="Arial"/>
                <w:szCs w:val="21"/>
              </w:rPr>
              <w:t>数据为出厂状态。首先模块断电，将</w:t>
            </w:r>
            <w:r w:rsidRPr="005B22AD">
              <w:rPr>
                <w:rFonts w:ascii="Arial" w:hAnsi="Arial" w:cs="Arial" w:hint="eastAsia"/>
                <w:szCs w:val="21"/>
              </w:rPr>
              <w:t>此位拨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模块上电，模块恢复到出厂状态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再将此位拨为</w:t>
            </w:r>
            <w:r w:rsidRPr="005B22AD">
              <w:rPr>
                <w:rFonts w:ascii="Arial" w:hAnsi="Arial" w:cs="Arial"/>
                <w:szCs w:val="21"/>
              </w:rPr>
              <w:t>OFF</w:t>
            </w:r>
            <w:r w:rsidRPr="005B22AD">
              <w:rPr>
                <w:rFonts w:ascii="Arial" w:hAnsi="Arial" w:cs="Arial"/>
                <w:szCs w:val="21"/>
              </w:rPr>
              <w:t>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2</w:t>
            </w:r>
          </w:p>
        </w:tc>
        <w:tc>
          <w:tcPr>
            <w:tcW w:w="416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WP</w:t>
            </w:r>
          </w:p>
        </w:tc>
        <w:tc>
          <w:tcPr>
            <w:tcW w:w="4105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bCs/>
                <w:szCs w:val="21"/>
              </w:rPr>
            </w:pPr>
            <w:r w:rsidRPr="005B22AD">
              <w:rPr>
                <w:rFonts w:ascii="Arial" w:hAnsi="Arial" w:cs="Arial"/>
                <w:bCs/>
                <w:szCs w:val="21"/>
              </w:rPr>
              <w:t>写保护</w:t>
            </w:r>
            <w:r w:rsidRPr="005B22AD">
              <w:rPr>
                <w:rFonts w:ascii="Arial" w:hAnsi="Arial" w:cs="Arial" w:hint="eastAsia"/>
                <w:bCs/>
                <w:szCs w:val="21"/>
              </w:rPr>
              <w:t>使能</w:t>
            </w:r>
            <w:r w:rsidRPr="005B22AD">
              <w:rPr>
                <w:rFonts w:ascii="Arial" w:hAnsi="Arial" w:cs="Arial"/>
                <w:bCs/>
                <w:szCs w:val="21"/>
              </w:rPr>
              <w:t>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3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DB6C91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S/E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DB6C91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bCs/>
                <w:szCs w:val="21"/>
              </w:rPr>
              <w:t>硬件</w:t>
            </w:r>
            <w:r w:rsidRPr="005B22AD">
              <w:rPr>
                <w:rFonts w:ascii="Arial" w:hAnsi="Arial" w:cs="Arial"/>
                <w:bCs/>
                <w:szCs w:val="21"/>
              </w:rPr>
              <w:t>拨码</w:t>
            </w:r>
            <w:r w:rsidRPr="005B22AD">
              <w:rPr>
                <w:rFonts w:ascii="Arial" w:hAnsi="Arial" w:cs="Arial" w:hint="eastAsia"/>
                <w:bCs/>
                <w:szCs w:val="21"/>
              </w:rPr>
              <w:t>地址使能。</w:t>
            </w:r>
          </w:p>
        </w:tc>
      </w:tr>
    </w:tbl>
    <w:p w:rsidR="00206133" w:rsidRPr="0080356F" w:rsidRDefault="00206133" w:rsidP="00206133">
      <w:pPr>
        <w:pStyle w:val="3"/>
      </w:pPr>
      <w:bookmarkStart w:id="27" w:name="_Toc427308210"/>
      <w:r>
        <w:rPr>
          <w:rFonts w:hint="eastAsia"/>
        </w:rPr>
        <w:t>特殊</w:t>
      </w:r>
      <w:r>
        <w:t>功能</w:t>
      </w:r>
      <w:r>
        <w:rPr>
          <w:rFonts w:hint="eastAsia"/>
        </w:rPr>
        <w:t>拨码</w:t>
      </w:r>
      <w:r>
        <w:t>开关</w:t>
      </w:r>
      <w:r w:rsidRPr="0080356F">
        <w:rPr>
          <w:rFonts w:hint="eastAsia"/>
        </w:rPr>
        <w:t>S</w:t>
      </w:r>
      <w:r>
        <w:t>2</w:t>
      </w:r>
      <w:bookmarkEnd w:id="27"/>
    </w:p>
    <w:p w:rsidR="00206133" w:rsidRPr="00191B05" w:rsidRDefault="00206133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特殊</w:t>
      </w:r>
      <w:r w:rsidRPr="00191B05">
        <w:rPr>
          <w:kern w:val="0"/>
          <w:szCs w:val="20"/>
        </w:rPr>
        <w:t>功能</w:t>
      </w:r>
      <w:r w:rsidRPr="00191B05">
        <w:rPr>
          <w:rFonts w:hint="eastAsia"/>
          <w:kern w:val="0"/>
          <w:szCs w:val="20"/>
        </w:rPr>
        <w:t>拨码</w:t>
      </w:r>
      <w:r w:rsidRPr="00191B05">
        <w:rPr>
          <w:kern w:val="0"/>
          <w:szCs w:val="20"/>
        </w:rPr>
        <w:t>开关</w:t>
      </w:r>
      <w:r w:rsidRPr="00191B05">
        <w:rPr>
          <w:kern w:val="0"/>
          <w:szCs w:val="20"/>
        </w:rPr>
        <w:t>S2</w:t>
      </w:r>
      <w:r w:rsidRPr="00191B05">
        <w:rPr>
          <w:rFonts w:hint="eastAsia"/>
          <w:kern w:val="0"/>
          <w:szCs w:val="20"/>
        </w:rPr>
        <w:t>包含设置</w:t>
      </w:r>
      <w:r w:rsidRPr="00191B05">
        <w:rPr>
          <w:kern w:val="0"/>
          <w:szCs w:val="20"/>
        </w:rPr>
        <w:t>Profibus</w:t>
      </w:r>
      <w:r w:rsidRPr="00191B05">
        <w:rPr>
          <w:kern w:val="0"/>
          <w:szCs w:val="20"/>
        </w:rPr>
        <w:t>地址</w:t>
      </w:r>
      <w:r w:rsidRPr="00191B05">
        <w:rPr>
          <w:rFonts w:hint="eastAsia"/>
          <w:kern w:val="0"/>
          <w:szCs w:val="20"/>
        </w:rPr>
        <w:t>、</w:t>
      </w:r>
      <w:r w:rsidRPr="00191B05">
        <w:rPr>
          <w:kern w:val="0"/>
          <w:szCs w:val="20"/>
        </w:rPr>
        <w:t>工作模式选择等功能。</w:t>
      </w:r>
    </w:p>
    <w:p w:rsidR="00206133" w:rsidRDefault="00206133" w:rsidP="00206133">
      <w:pPr>
        <w:keepNext/>
        <w:spacing w:line="360" w:lineRule="auto"/>
        <w:ind w:firstLine="420"/>
        <w:jc w:val="center"/>
      </w:pPr>
      <w:r>
        <w:object w:dxaOrig="1020" w:dyaOrig="450">
          <v:shape id="_x0000_i1028" type="#_x0000_t75" style="width:188.25pt;height:84pt" o:ole="">
            <v:imagedata r:id="rId25" o:title=""/>
          </v:shape>
          <o:OLEObject Type="Embed" ProgID="Visio.Drawing.11" ShapeID="_x0000_i1028" DrawAspect="Content" ObjectID="_1501055657" r:id="rId26"/>
        </w:object>
      </w:r>
    </w:p>
    <w:p w:rsidR="00206133" w:rsidRDefault="00206133" w:rsidP="00206133">
      <w:pPr>
        <w:pStyle w:val="a8"/>
        <w:spacing w:after="240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3</w:t>
      </w:r>
      <w:r w:rsidR="00875131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特殊</w:t>
      </w:r>
      <w:r>
        <w:t>功能</w:t>
      </w:r>
      <w:r>
        <w:rPr>
          <w:rFonts w:hint="eastAsia"/>
        </w:rPr>
        <w:t>拨码开关</w:t>
      </w:r>
      <w:r>
        <w:rPr>
          <w:rFonts w:hint="eastAsia"/>
        </w:rPr>
        <w:t>S</w:t>
      </w:r>
      <w:r>
        <w:t>2</w:t>
      </w:r>
    </w:p>
    <w:p w:rsidR="00206133" w:rsidRDefault="00206133" w:rsidP="00206133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2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3</w:t>
      </w:r>
      <w:r w:rsidR="00307CFD">
        <w:fldChar w:fldCharType="end"/>
      </w:r>
      <w:r>
        <w:rPr>
          <w:rFonts w:hint="eastAsia"/>
        </w:rPr>
        <w:t>特殊</w:t>
      </w:r>
      <w:r>
        <w:t>功能</w:t>
      </w:r>
      <w:r>
        <w:rPr>
          <w:rFonts w:hint="eastAsia"/>
        </w:rPr>
        <w:t>拨码开关</w:t>
      </w:r>
      <w:r>
        <w:rPr>
          <w:rFonts w:hint="eastAsia"/>
        </w:rPr>
        <w:t>S</w:t>
      </w:r>
      <w:r>
        <w:t>2</w:t>
      </w:r>
      <w:r>
        <w:rPr>
          <w:rFonts w:hint="eastAsia"/>
        </w:rPr>
        <w:t>功能</w:t>
      </w:r>
      <w:r>
        <w:t>描述</w:t>
      </w:r>
    </w:p>
    <w:tbl>
      <w:tblPr>
        <w:tblW w:w="5000" w:type="pct"/>
        <w:tblBorders>
          <w:top w:val="single" w:sz="4" w:space="0" w:color="8EAADB"/>
          <w:left w:val="single" w:sz="4" w:space="0" w:color="8EAADB"/>
          <w:bottom w:val="single" w:sz="4" w:space="0" w:color="8EAADB"/>
          <w:right w:val="single" w:sz="4" w:space="0" w:color="8EAADB"/>
          <w:insideH w:val="single" w:sz="4" w:space="0" w:color="8EAADB"/>
          <w:insideV w:val="single" w:sz="4" w:space="0" w:color="8EAADB"/>
        </w:tblBorders>
        <w:tblLook w:val="04A0" w:firstRow="1" w:lastRow="0" w:firstColumn="1" w:lastColumn="0" w:noHBand="0" w:noVBand="1"/>
      </w:tblPr>
      <w:tblGrid>
        <w:gridCol w:w="954"/>
        <w:gridCol w:w="829"/>
        <w:gridCol w:w="8179"/>
      </w:tblGrid>
      <w:tr w:rsidR="00206133" w:rsidRPr="005B22AD" w:rsidTr="00DC191A">
        <w:tc>
          <w:tcPr>
            <w:tcW w:w="479" w:type="pct"/>
            <w:tcBorders>
              <w:top w:val="single" w:sz="4" w:space="0" w:color="4472C4"/>
              <w:left w:val="single" w:sz="4" w:space="0" w:color="4472C4"/>
              <w:bottom w:val="single" w:sz="4" w:space="0" w:color="4472C4"/>
              <w:right w:val="nil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序号</w:t>
            </w:r>
          </w:p>
        </w:tc>
        <w:tc>
          <w:tcPr>
            <w:tcW w:w="416" w:type="pct"/>
            <w:tcBorders>
              <w:top w:val="single" w:sz="4" w:space="0" w:color="4472C4"/>
              <w:left w:val="nil"/>
              <w:bottom w:val="single" w:sz="4" w:space="0" w:color="4472C4"/>
              <w:right w:val="nil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名称</w:t>
            </w:r>
          </w:p>
        </w:tc>
        <w:tc>
          <w:tcPr>
            <w:tcW w:w="4105" w:type="pct"/>
            <w:tcBorders>
              <w:top w:val="single" w:sz="4" w:space="0" w:color="4472C4"/>
              <w:left w:val="nil"/>
              <w:bottom w:val="single" w:sz="4" w:space="0" w:color="4472C4"/>
              <w:right w:val="single" w:sz="4" w:space="0" w:color="4472C4"/>
            </w:tcBorders>
            <w:shd w:val="clear" w:color="auto" w:fill="4472C4"/>
          </w:tcPr>
          <w:p w:rsidR="00206133" w:rsidRPr="005B22AD" w:rsidRDefault="00206133" w:rsidP="00DC191A">
            <w:pPr>
              <w:rPr>
                <w:rFonts w:ascii="Arial" w:hAnsi="Arial"/>
                <w:color w:val="FFFFFF"/>
              </w:rPr>
            </w:pPr>
            <w:r w:rsidRPr="005B22AD">
              <w:rPr>
                <w:rFonts w:ascii="Arial" w:hAnsi="Arial" w:hint="eastAsia"/>
                <w:color w:val="FFFFFF"/>
              </w:rPr>
              <w:t>说明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1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1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2</w:t>
            </w:r>
          </w:p>
        </w:tc>
        <w:tc>
          <w:tcPr>
            <w:tcW w:w="416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2</w:t>
            </w:r>
          </w:p>
        </w:tc>
        <w:tc>
          <w:tcPr>
            <w:tcW w:w="4105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2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/>
                <w:szCs w:val="21"/>
              </w:rPr>
              <w:t>3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4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4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4</w:t>
            </w:r>
          </w:p>
        </w:tc>
        <w:tc>
          <w:tcPr>
            <w:tcW w:w="416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4105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8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16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16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416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32</w:t>
            </w:r>
          </w:p>
        </w:tc>
        <w:tc>
          <w:tcPr>
            <w:tcW w:w="4105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32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7</w:t>
            </w:r>
          </w:p>
        </w:tc>
        <w:tc>
          <w:tcPr>
            <w:tcW w:w="416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64</w:t>
            </w:r>
          </w:p>
        </w:tc>
        <w:tc>
          <w:tcPr>
            <w:tcW w:w="4105" w:type="pct"/>
            <w:shd w:val="clear" w:color="auto" w:fill="D9E2F3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如果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，</w:t>
            </w:r>
            <w:r w:rsidRPr="005B22AD">
              <w:rPr>
                <w:rFonts w:ascii="Arial" w:hAnsi="Arial" w:cs="Arial" w:hint="eastAsia"/>
                <w:szCs w:val="21"/>
              </w:rPr>
              <w:t>地址</w:t>
            </w:r>
            <w:r w:rsidRPr="005B22AD">
              <w:rPr>
                <w:rFonts w:ascii="Arial" w:hAnsi="Arial" w:cs="Arial"/>
                <w:szCs w:val="21"/>
              </w:rPr>
              <w:t>+</w:t>
            </w:r>
            <w:r w:rsidRPr="005B22AD">
              <w:rPr>
                <w:rFonts w:ascii="Arial" w:hAnsi="Arial" w:cs="Arial" w:hint="eastAsia"/>
                <w:szCs w:val="21"/>
              </w:rPr>
              <w:t>64</w:t>
            </w:r>
            <w:r w:rsidRPr="005B22AD">
              <w:rPr>
                <w:rFonts w:ascii="Arial" w:hAnsi="Arial" w:cs="Arial" w:hint="eastAsia"/>
                <w:szCs w:val="21"/>
              </w:rPr>
              <w:t>，</w:t>
            </w:r>
            <w:r w:rsidRPr="005B22AD">
              <w:rPr>
                <w:rFonts w:ascii="Arial" w:hAnsi="Arial" w:cs="Arial"/>
                <w:szCs w:val="21"/>
              </w:rPr>
              <w:t>否则，地址</w:t>
            </w:r>
            <w:r w:rsidRPr="005B22AD">
              <w:rPr>
                <w:rFonts w:ascii="Arial" w:hAnsi="Arial" w:cs="Arial"/>
                <w:szCs w:val="21"/>
              </w:rPr>
              <w:t>+0</w:t>
            </w:r>
            <w:r w:rsidRPr="005B22AD">
              <w:rPr>
                <w:rFonts w:ascii="Arial" w:hAnsi="Arial" w:cs="Arial" w:hint="eastAsia"/>
                <w:szCs w:val="21"/>
              </w:rPr>
              <w:t>。</w:t>
            </w:r>
            <w:r w:rsidRPr="005B22AD">
              <w:rPr>
                <w:rFonts w:ascii="Arial" w:hAnsi="Arial" w:cs="Arial"/>
                <w:szCs w:val="21"/>
              </w:rPr>
              <w:t>该功能需要</w:t>
            </w:r>
            <w:r w:rsidRPr="005B22AD">
              <w:rPr>
                <w:rFonts w:ascii="Arial" w:hAnsi="Arial" w:cs="Arial"/>
                <w:szCs w:val="21"/>
              </w:rPr>
              <w:t>S/E</w:t>
            </w:r>
            <w:r w:rsidRPr="005B22AD">
              <w:rPr>
                <w:rFonts w:ascii="Arial" w:hAnsi="Arial" w:cs="Arial"/>
                <w:szCs w:val="21"/>
              </w:rPr>
              <w:t>为</w:t>
            </w:r>
            <w:r w:rsidRPr="005B22AD">
              <w:rPr>
                <w:rFonts w:ascii="Arial" w:hAnsi="Arial" w:cs="Arial"/>
                <w:szCs w:val="21"/>
              </w:rPr>
              <w:t>ON</w:t>
            </w:r>
            <w:r w:rsidRPr="005B22AD">
              <w:rPr>
                <w:rFonts w:ascii="Arial" w:hAnsi="Arial" w:cs="Arial"/>
                <w:szCs w:val="21"/>
              </w:rPr>
              <w:t>才有效。</w:t>
            </w:r>
          </w:p>
        </w:tc>
      </w:tr>
      <w:tr w:rsidR="00206133" w:rsidRPr="005B22AD" w:rsidTr="00DC191A">
        <w:tc>
          <w:tcPr>
            <w:tcW w:w="479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ind w:left="252"/>
              <w:rPr>
                <w:rFonts w:ascii="Arial" w:hAnsi="Arial" w:cs="Arial"/>
                <w:szCs w:val="21"/>
              </w:rPr>
            </w:pPr>
            <w:r w:rsidRPr="005B22AD"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416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bCs/>
                <w:szCs w:val="21"/>
              </w:rPr>
            </w:pPr>
            <w:r w:rsidRPr="005B22AD">
              <w:rPr>
                <w:rFonts w:ascii="Arial" w:hAnsi="Arial" w:cs="Arial" w:hint="eastAsia"/>
                <w:bCs/>
                <w:szCs w:val="21"/>
              </w:rPr>
              <w:t>M</w:t>
            </w:r>
          </w:p>
        </w:tc>
        <w:tc>
          <w:tcPr>
            <w:tcW w:w="4105" w:type="pct"/>
            <w:shd w:val="clear" w:color="auto" w:fill="auto"/>
          </w:tcPr>
          <w:p w:rsidR="00206133" w:rsidRPr="005B22AD" w:rsidRDefault="00206133" w:rsidP="00DC191A">
            <w:pPr>
              <w:spacing w:line="360" w:lineRule="auto"/>
              <w:rPr>
                <w:rFonts w:ascii="Arial" w:hAnsi="Arial" w:cs="Arial"/>
                <w:bCs/>
                <w:szCs w:val="21"/>
              </w:rPr>
            </w:pPr>
            <w:r w:rsidRPr="005B22AD">
              <w:rPr>
                <w:rFonts w:ascii="Arial" w:hAnsi="Arial" w:cs="Arial" w:hint="eastAsia"/>
                <w:bCs/>
                <w:szCs w:val="21"/>
              </w:rPr>
              <w:t>嵌入式</w:t>
            </w:r>
            <w:r w:rsidRPr="005B22AD">
              <w:rPr>
                <w:rFonts w:ascii="Arial" w:hAnsi="Arial" w:cs="Arial"/>
                <w:bCs/>
                <w:szCs w:val="21"/>
              </w:rPr>
              <w:t>模块工作模式设定，</w:t>
            </w:r>
            <w:r w:rsidRPr="005B22AD">
              <w:rPr>
                <w:rFonts w:ascii="Arial" w:hAnsi="Arial" w:cs="Arial" w:hint="eastAsia"/>
                <w:bCs/>
                <w:szCs w:val="21"/>
              </w:rPr>
              <w:t>ON</w:t>
            </w:r>
            <w:r w:rsidRPr="005B22AD">
              <w:rPr>
                <w:rFonts w:ascii="Arial" w:hAnsi="Arial" w:cs="Arial"/>
                <w:bCs/>
                <w:szCs w:val="21"/>
              </w:rPr>
              <w:t>为配置模式</w:t>
            </w:r>
            <w:r w:rsidRPr="005B22AD">
              <w:rPr>
                <w:rFonts w:ascii="Arial" w:hAnsi="Arial" w:cs="Arial" w:hint="eastAsia"/>
                <w:bCs/>
                <w:szCs w:val="21"/>
              </w:rPr>
              <w:t>，</w:t>
            </w:r>
            <w:r w:rsidRPr="005B22AD">
              <w:rPr>
                <w:rFonts w:ascii="Arial" w:hAnsi="Arial" w:cs="Arial"/>
                <w:bCs/>
                <w:szCs w:val="21"/>
              </w:rPr>
              <w:t>OFF</w:t>
            </w:r>
            <w:r w:rsidRPr="005B22AD">
              <w:rPr>
                <w:rFonts w:ascii="Arial" w:hAnsi="Arial" w:cs="Arial"/>
                <w:bCs/>
                <w:szCs w:val="21"/>
              </w:rPr>
              <w:t>为正常工作模式</w:t>
            </w:r>
            <w:r w:rsidRPr="005B22AD">
              <w:rPr>
                <w:rFonts w:ascii="Arial" w:hAnsi="Arial" w:cs="Arial" w:hint="eastAsia"/>
                <w:bCs/>
                <w:szCs w:val="21"/>
              </w:rPr>
              <w:t>。</w:t>
            </w:r>
          </w:p>
        </w:tc>
      </w:tr>
    </w:tbl>
    <w:p w:rsidR="00AE4D88" w:rsidRDefault="00592CB9" w:rsidP="00AE4D88">
      <w:pPr>
        <w:pStyle w:val="2"/>
      </w:pPr>
      <w:bookmarkStart w:id="28" w:name="_Toc427308211"/>
      <w:bookmarkEnd w:id="23"/>
      <w:bookmarkEnd w:id="24"/>
      <w:bookmarkEnd w:id="25"/>
      <w:bookmarkEnd w:id="26"/>
      <w:r>
        <w:rPr>
          <w:rFonts w:hint="eastAsia"/>
        </w:rPr>
        <w:t>模块</w:t>
      </w:r>
      <w:r w:rsidR="00AE4D88">
        <w:rPr>
          <w:rFonts w:hint="eastAsia"/>
        </w:rPr>
        <w:t>安装</w:t>
      </w:r>
      <w:bookmarkEnd w:id="28"/>
    </w:p>
    <w:p w:rsidR="00AE4D88" w:rsidRPr="00191B05" w:rsidRDefault="00AE4D88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M0307</w:t>
      </w:r>
      <w:r w:rsidRPr="00191B05">
        <w:rPr>
          <w:rFonts w:hint="eastAsia"/>
          <w:kern w:val="0"/>
          <w:szCs w:val="20"/>
        </w:rPr>
        <w:t>有</w:t>
      </w:r>
      <w:r w:rsidRPr="00191B05">
        <w:rPr>
          <w:kern w:val="0"/>
          <w:szCs w:val="20"/>
        </w:rPr>
        <w:t>三个</w:t>
      </w:r>
      <w:r w:rsidRPr="00191B05">
        <w:rPr>
          <w:rFonts w:hint="eastAsia"/>
          <w:kern w:val="0"/>
          <w:szCs w:val="20"/>
        </w:rPr>
        <w:t>Φ</w:t>
      </w:r>
      <w:r w:rsidRPr="00191B05">
        <w:rPr>
          <w:rFonts w:hint="eastAsia"/>
          <w:kern w:val="0"/>
          <w:szCs w:val="20"/>
        </w:rPr>
        <w:t>3</w:t>
      </w:r>
      <w:r w:rsidRPr="00191B05">
        <w:rPr>
          <w:kern w:val="0"/>
          <w:szCs w:val="20"/>
        </w:rPr>
        <w:t>的定位孔</w:t>
      </w:r>
      <w:r w:rsidRPr="00191B05">
        <w:rPr>
          <w:rFonts w:hint="eastAsia"/>
          <w:kern w:val="0"/>
          <w:szCs w:val="20"/>
        </w:rPr>
        <w:t>，</w:t>
      </w:r>
      <w:r w:rsidRPr="00191B05">
        <w:rPr>
          <w:kern w:val="0"/>
          <w:szCs w:val="20"/>
        </w:rPr>
        <w:t>可使用</w:t>
      </w:r>
      <w:r w:rsidRPr="00191B05">
        <w:rPr>
          <w:rFonts w:hint="eastAsia"/>
          <w:kern w:val="0"/>
          <w:szCs w:val="20"/>
        </w:rPr>
        <w:t>3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kern w:val="0"/>
          <w:szCs w:val="20"/>
        </w:rPr>
        <w:t>高</w:t>
      </w:r>
      <w:r w:rsidRPr="00191B05">
        <w:rPr>
          <w:rFonts w:hint="eastAsia"/>
          <w:kern w:val="0"/>
          <w:szCs w:val="20"/>
        </w:rPr>
        <w:t>1</w:t>
      </w:r>
      <w:r w:rsidRPr="00191B05">
        <w:rPr>
          <w:kern w:val="0"/>
          <w:szCs w:val="20"/>
        </w:rPr>
        <w:t>1mm</w:t>
      </w:r>
      <w:r w:rsidRPr="00191B05">
        <w:rPr>
          <w:kern w:val="0"/>
          <w:szCs w:val="20"/>
        </w:rPr>
        <w:t>的六棱柱固定安装到用户</w:t>
      </w:r>
      <w:r w:rsidRPr="00191B05">
        <w:rPr>
          <w:rFonts w:hint="eastAsia"/>
          <w:kern w:val="0"/>
          <w:szCs w:val="20"/>
        </w:rPr>
        <w:t>板卡</w:t>
      </w:r>
      <w:r w:rsidRPr="00191B05">
        <w:rPr>
          <w:kern w:val="0"/>
          <w:szCs w:val="20"/>
        </w:rPr>
        <w:t>上。</w:t>
      </w:r>
    </w:p>
    <w:p w:rsidR="00BD3917" w:rsidRDefault="00BD3917" w:rsidP="00D16C38">
      <w:pPr>
        <w:pStyle w:val="1"/>
        <w:sectPr w:rsidR="00BD3917" w:rsidSect="00733A40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2628AC" w:rsidRDefault="00206133" w:rsidP="00D16C38">
      <w:pPr>
        <w:pStyle w:val="1"/>
      </w:pPr>
      <w:bookmarkStart w:id="29" w:name="_Toc427308212"/>
      <w:r>
        <w:rPr>
          <w:rFonts w:hint="eastAsia"/>
        </w:rPr>
        <w:lastRenderedPageBreak/>
        <w:t>工作原理</w:t>
      </w:r>
      <w:bookmarkEnd w:id="29"/>
    </w:p>
    <w:p w:rsidR="00206133" w:rsidRPr="00191B05" w:rsidRDefault="00DC191A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kern w:val="0"/>
          <w:szCs w:val="20"/>
        </w:rPr>
        <w:t>M0307 Modbus</w:t>
      </w:r>
      <w:r w:rsidRPr="00191B05">
        <w:rPr>
          <w:kern w:val="0"/>
          <w:szCs w:val="20"/>
        </w:rPr>
        <w:t>转</w:t>
      </w:r>
      <w:r w:rsidRPr="00191B05">
        <w:rPr>
          <w:kern w:val="0"/>
          <w:szCs w:val="20"/>
        </w:rPr>
        <w:t>PA</w:t>
      </w:r>
      <w:r w:rsidRPr="00191B05">
        <w:rPr>
          <w:kern w:val="0"/>
          <w:szCs w:val="20"/>
        </w:rPr>
        <w:t>嵌入式模块</w:t>
      </w:r>
      <w:r w:rsidR="007C6836" w:rsidRPr="00191B05">
        <w:rPr>
          <w:rFonts w:hint="eastAsia"/>
          <w:kern w:val="0"/>
          <w:szCs w:val="20"/>
        </w:rPr>
        <w:t>是只支持</w:t>
      </w:r>
      <w:r w:rsidR="007C6836" w:rsidRPr="00191B05">
        <w:rPr>
          <w:kern w:val="0"/>
          <w:szCs w:val="20"/>
        </w:rPr>
        <w:t>一对一的</w:t>
      </w:r>
      <w:r w:rsidR="007C6836" w:rsidRPr="00191B05">
        <w:rPr>
          <w:kern w:val="0"/>
          <w:szCs w:val="20"/>
        </w:rPr>
        <w:t>Modbus</w:t>
      </w:r>
      <w:r w:rsidR="007C6836" w:rsidRPr="00191B05">
        <w:rPr>
          <w:kern w:val="0"/>
          <w:szCs w:val="20"/>
        </w:rPr>
        <w:t>和</w:t>
      </w:r>
      <w:r w:rsidR="007C6836" w:rsidRPr="00191B05">
        <w:rPr>
          <w:kern w:val="0"/>
          <w:szCs w:val="20"/>
        </w:rPr>
        <w:t>Profibus PA</w:t>
      </w:r>
      <w:r w:rsidR="007C6836" w:rsidRPr="00191B05">
        <w:rPr>
          <w:rFonts w:hint="eastAsia"/>
          <w:kern w:val="0"/>
          <w:szCs w:val="20"/>
        </w:rPr>
        <w:t>通信</w:t>
      </w:r>
      <w:r w:rsidR="007C6836" w:rsidRPr="00191B05">
        <w:rPr>
          <w:kern w:val="0"/>
          <w:szCs w:val="20"/>
        </w:rPr>
        <w:t>协议转换模块</w:t>
      </w:r>
      <w:r w:rsidR="007C6836" w:rsidRPr="00191B05">
        <w:rPr>
          <w:rFonts w:hint="eastAsia"/>
          <w:kern w:val="0"/>
          <w:szCs w:val="20"/>
        </w:rPr>
        <w:t>。作为</w:t>
      </w:r>
      <w:r w:rsidR="007C6836" w:rsidRPr="00191B05">
        <w:rPr>
          <w:kern w:val="0"/>
          <w:szCs w:val="20"/>
        </w:rPr>
        <w:t>PA</w:t>
      </w:r>
      <w:r w:rsidR="007C6836" w:rsidRPr="00191B05">
        <w:rPr>
          <w:kern w:val="0"/>
          <w:szCs w:val="20"/>
        </w:rPr>
        <w:t>设备，可以与</w:t>
      </w:r>
      <w:r w:rsidR="007C6836" w:rsidRPr="00191B05">
        <w:rPr>
          <w:kern w:val="0"/>
          <w:szCs w:val="20"/>
        </w:rPr>
        <w:t>Modbus</w:t>
      </w:r>
      <w:r w:rsidR="007C6836" w:rsidRPr="00191B05">
        <w:rPr>
          <w:kern w:val="0"/>
          <w:szCs w:val="20"/>
        </w:rPr>
        <w:t>设备进行通信</w:t>
      </w:r>
      <w:r w:rsidR="00112F91" w:rsidRPr="00191B05">
        <w:rPr>
          <w:rFonts w:hint="eastAsia"/>
          <w:kern w:val="0"/>
          <w:szCs w:val="20"/>
        </w:rPr>
        <w:t>。</w:t>
      </w:r>
      <w:r w:rsidR="00112F91" w:rsidRPr="00191B05">
        <w:rPr>
          <w:kern w:val="0"/>
          <w:szCs w:val="20"/>
        </w:rPr>
        <w:t>通过配置，</w:t>
      </w:r>
      <w:r w:rsidR="00112F91" w:rsidRPr="00191B05">
        <w:rPr>
          <w:rFonts w:hint="eastAsia"/>
          <w:kern w:val="0"/>
          <w:szCs w:val="20"/>
        </w:rPr>
        <w:t>可以实现</w:t>
      </w:r>
      <w:r w:rsidR="00112F91" w:rsidRPr="00191B05">
        <w:rPr>
          <w:kern w:val="0"/>
          <w:szCs w:val="20"/>
        </w:rPr>
        <w:t>Modbus</w:t>
      </w:r>
      <w:r w:rsidR="00112F91" w:rsidRPr="00191B05">
        <w:rPr>
          <w:kern w:val="0"/>
          <w:szCs w:val="20"/>
        </w:rPr>
        <w:t>设备数据</w:t>
      </w:r>
      <w:r w:rsidR="00112F91" w:rsidRPr="00191B05">
        <w:rPr>
          <w:rFonts w:hint="eastAsia"/>
          <w:kern w:val="0"/>
          <w:szCs w:val="20"/>
        </w:rPr>
        <w:t>与</w:t>
      </w:r>
      <w:r w:rsidR="00112F91" w:rsidRPr="00191B05">
        <w:rPr>
          <w:kern w:val="0"/>
          <w:szCs w:val="20"/>
        </w:rPr>
        <w:t>PA</w:t>
      </w:r>
      <w:r w:rsidR="00112F91" w:rsidRPr="00191B05">
        <w:rPr>
          <w:kern w:val="0"/>
          <w:szCs w:val="20"/>
        </w:rPr>
        <w:t>设备数据的交互</w:t>
      </w:r>
      <w:r w:rsidR="00112F91" w:rsidRPr="00191B05">
        <w:rPr>
          <w:rFonts w:hint="eastAsia"/>
          <w:kern w:val="0"/>
          <w:szCs w:val="20"/>
        </w:rPr>
        <w:t>。</w:t>
      </w:r>
    </w:p>
    <w:p w:rsidR="00112F91" w:rsidRDefault="00112F91" w:rsidP="00112F91">
      <w:pPr>
        <w:keepNext/>
        <w:jc w:val="center"/>
      </w:pPr>
      <w:r w:rsidRPr="00112F91">
        <w:rPr>
          <w:rFonts w:ascii="Arial" w:hAnsi="Arial" w:cs="Arial"/>
        </w:rPr>
        <w:object w:dxaOrig="8025" w:dyaOrig="6690">
          <v:shape id="_x0000_i1029" type="#_x0000_t75" style="width:376.5pt;height:313.5pt" o:ole="">
            <v:imagedata r:id="rId27" o:title=""/>
          </v:shape>
          <o:OLEObject Type="Embed" ProgID="Visio.Drawing.11" ShapeID="_x0000_i1029" DrawAspect="Content" ObjectID="_1501055658" r:id="rId28"/>
        </w:object>
      </w:r>
    </w:p>
    <w:p w:rsidR="00112F91" w:rsidRDefault="00112F91" w:rsidP="00112F91">
      <w:pPr>
        <w:pStyle w:val="a8"/>
        <w:jc w:val="center"/>
        <w:rPr>
          <w:rFonts w:ascii="Arial" w:hAnsi="Arial" w:cs="Arial"/>
        </w:rPr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3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r>
        <w:t xml:space="preserve"> </w:t>
      </w:r>
      <w:r>
        <w:rPr>
          <w:rFonts w:hint="eastAsia"/>
        </w:rPr>
        <w:t>系统</w:t>
      </w:r>
      <w:r>
        <w:t>连接图</w:t>
      </w:r>
    </w:p>
    <w:p w:rsidR="001E4373" w:rsidRPr="00191B05" w:rsidRDefault="002A37AE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kern w:val="0"/>
          <w:szCs w:val="20"/>
        </w:rPr>
        <w:t>M0307 Modbus</w:t>
      </w:r>
      <w:r w:rsidRPr="00191B05">
        <w:rPr>
          <w:rFonts w:hint="eastAsia"/>
          <w:kern w:val="0"/>
          <w:szCs w:val="20"/>
        </w:rPr>
        <w:t>转</w:t>
      </w:r>
      <w:r w:rsidRPr="00191B05">
        <w:rPr>
          <w:kern w:val="0"/>
          <w:szCs w:val="20"/>
        </w:rPr>
        <w:t>PA</w:t>
      </w:r>
      <w:r w:rsidRPr="00191B05">
        <w:rPr>
          <w:rFonts w:hint="eastAsia"/>
          <w:kern w:val="0"/>
          <w:szCs w:val="20"/>
        </w:rPr>
        <w:t>嵌入式模块</w:t>
      </w:r>
      <w:r w:rsidR="001E4373" w:rsidRPr="00191B05">
        <w:rPr>
          <w:rFonts w:hint="eastAsia"/>
          <w:kern w:val="0"/>
          <w:szCs w:val="20"/>
        </w:rPr>
        <w:t>包含</w:t>
      </w:r>
      <w:r w:rsidR="001E4373" w:rsidRPr="00191B05">
        <w:rPr>
          <w:rFonts w:hint="eastAsia"/>
          <w:kern w:val="0"/>
          <w:szCs w:val="20"/>
        </w:rPr>
        <w:t>1</w:t>
      </w:r>
      <w:r w:rsidR="001E4373" w:rsidRPr="00191B05">
        <w:rPr>
          <w:rFonts w:hint="eastAsia"/>
          <w:kern w:val="0"/>
          <w:szCs w:val="20"/>
        </w:rPr>
        <w:t>个</w:t>
      </w:r>
      <w:r w:rsidR="001E4373" w:rsidRPr="00191B05">
        <w:rPr>
          <w:kern w:val="0"/>
          <w:szCs w:val="20"/>
        </w:rPr>
        <w:t>物理块、</w:t>
      </w:r>
      <w:r w:rsidR="001E4373" w:rsidRPr="00191B05">
        <w:rPr>
          <w:rFonts w:hint="eastAsia"/>
          <w:kern w:val="0"/>
          <w:szCs w:val="20"/>
        </w:rPr>
        <w:t>1</w:t>
      </w:r>
      <w:r w:rsidR="001E4373" w:rsidRPr="00191B05">
        <w:rPr>
          <w:rFonts w:hint="eastAsia"/>
          <w:kern w:val="0"/>
          <w:szCs w:val="20"/>
        </w:rPr>
        <w:t>个</w:t>
      </w:r>
      <w:r w:rsidR="00B37A95">
        <w:rPr>
          <w:kern w:val="0"/>
          <w:szCs w:val="20"/>
        </w:rPr>
        <w:t>变换块</w:t>
      </w:r>
      <w:r w:rsidR="001E4373" w:rsidRPr="00191B05">
        <w:rPr>
          <w:kern w:val="0"/>
          <w:szCs w:val="20"/>
        </w:rPr>
        <w:t>、</w:t>
      </w:r>
      <w:r w:rsidR="001E4373" w:rsidRPr="00191B05">
        <w:rPr>
          <w:rFonts w:hint="eastAsia"/>
          <w:kern w:val="0"/>
          <w:szCs w:val="20"/>
        </w:rPr>
        <w:t>16</w:t>
      </w:r>
      <w:r w:rsidR="001E4373" w:rsidRPr="00191B05">
        <w:rPr>
          <w:rFonts w:hint="eastAsia"/>
          <w:kern w:val="0"/>
          <w:szCs w:val="20"/>
        </w:rPr>
        <w:t>个</w:t>
      </w:r>
      <w:r w:rsidR="001E4373" w:rsidRPr="00191B05">
        <w:rPr>
          <w:kern w:val="0"/>
          <w:szCs w:val="20"/>
        </w:rPr>
        <w:t>功能块</w:t>
      </w:r>
      <w:r w:rsidR="003C2B75" w:rsidRPr="00191B05">
        <w:rPr>
          <w:rFonts w:hint="eastAsia"/>
          <w:kern w:val="0"/>
          <w:szCs w:val="20"/>
        </w:rPr>
        <w:t>，</w:t>
      </w:r>
      <w:r w:rsidR="003C2B75" w:rsidRPr="00191B05">
        <w:rPr>
          <w:kern w:val="0"/>
          <w:szCs w:val="20"/>
        </w:rPr>
        <w:t>且</w:t>
      </w:r>
      <w:r w:rsidR="003C2B75" w:rsidRPr="00191B05">
        <w:rPr>
          <w:rFonts w:hint="eastAsia"/>
          <w:kern w:val="0"/>
          <w:szCs w:val="20"/>
        </w:rPr>
        <w:t>仅</w:t>
      </w:r>
      <w:r w:rsidR="003C2B75" w:rsidRPr="00191B05">
        <w:rPr>
          <w:kern w:val="0"/>
          <w:szCs w:val="20"/>
        </w:rPr>
        <w:t>支持</w:t>
      </w:r>
      <w:r w:rsidR="003C2B75" w:rsidRPr="00191B05">
        <w:rPr>
          <w:rFonts w:hint="eastAsia"/>
          <w:kern w:val="0"/>
          <w:szCs w:val="20"/>
        </w:rPr>
        <w:t>1</w:t>
      </w:r>
      <w:r w:rsidR="003C2B75" w:rsidRPr="00191B05">
        <w:rPr>
          <w:rFonts w:hint="eastAsia"/>
          <w:kern w:val="0"/>
          <w:szCs w:val="20"/>
        </w:rPr>
        <w:t>个</w:t>
      </w:r>
      <w:r w:rsidR="003C2B75" w:rsidRPr="00191B05">
        <w:rPr>
          <w:kern w:val="0"/>
          <w:szCs w:val="20"/>
        </w:rPr>
        <w:t>Modbus</w:t>
      </w:r>
      <w:r w:rsidR="003C2B75" w:rsidRPr="00191B05">
        <w:rPr>
          <w:kern w:val="0"/>
          <w:szCs w:val="20"/>
        </w:rPr>
        <w:t>从站</w:t>
      </w:r>
      <w:r w:rsidR="001E4373" w:rsidRPr="00191B05">
        <w:rPr>
          <w:kern w:val="0"/>
          <w:szCs w:val="20"/>
        </w:rPr>
        <w:t>。</w:t>
      </w:r>
    </w:p>
    <w:p w:rsidR="009B7600" w:rsidRPr="00191B05" w:rsidRDefault="009B7600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其中</w:t>
      </w:r>
      <w:r w:rsidRPr="00191B05">
        <w:rPr>
          <w:kern w:val="0"/>
          <w:szCs w:val="20"/>
        </w:rPr>
        <w:t>，</w:t>
      </w:r>
      <w:r w:rsidR="00B37A95">
        <w:rPr>
          <w:rFonts w:hint="eastAsia"/>
          <w:kern w:val="0"/>
          <w:szCs w:val="20"/>
        </w:rPr>
        <w:t>变换块</w:t>
      </w:r>
      <w:r w:rsidRPr="00191B05">
        <w:rPr>
          <w:rFonts w:hint="eastAsia"/>
          <w:kern w:val="0"/>
          <w:szCs w:val="20"/>
        </w:rPr>
        <w:t>主要</w:t>
      </w:r>
      <w:r w:rsidRPr="00191B05">
        <w:rPr>
          <w:kern w:val="0"/>
          <w:szCs w:val="20"/>
        </w:rPr>
        <w:t>包括</w:t>
      </w:r>
      <w:r w:rsidRPr="00191B05">
        <w:rPr>
          <w:kern w:val="0"/>
          <w:szCs w:val="20"/>
        </w:rPr>
        <w:t>4</w:t>
      </w:r>
      <w:r w:rsidRPr="00191B05">
        <w:rPr>
          <w:rFonts w:hint="eastAsia"/>
          <w:kern w:val="0"/>
          <w:szCs w:val="20"/>
        </w:rPr>
        <w:t>路模拟量输入、</w:t>
      </w:r>
      <w:r w:rsidRPr="00191B05">
        <w:rPr>
          <w:kern w:val="0"/>
          <w:szCs w:val="20"/>
        </w:rPr>
        <w:t>4</w:t>
      </w:r>
      <w:r w:rsidRPr="00191B05">
        <w:rPr>
          <w:rFonts w:hint="eastAsia"/>
          <w:kern w:val="0"/>
          <w:szCs w:val="20"/>
        </w:rPr>
        <w:t>路模拟量输出、</w:t>
      </w:r>
      <w:r w:rsidRPr="00191B05">
        <w:rPr>
          <w:kern w:val="0"/>
          <w:szCs w:val="20"/>
        </w:rPr>
        <w:t>4</w:t>
      </w:r>
      <w:r w:rsidRPr="00191B05">
        <w:rPr>
          <w:rFonts w:hint="eastAsia"/>
          <w:kern w:val="0"/>
          <w:szCs w:val="20"/>
        </w:rPr>
        <w:t>路离散量输入及</w:t>
      </w:r>
      <w:r w:rsidRPr="00191B05">
        <w:rPr>
          <w:kern w:val="0"/>
          <w:szCs w:val="20"/>
        </w:rPr>
        <w:t>4</w:t>
      </w:r>
      <w:r w:rsidRPr="00191B05">
        <w:rPr>
          <w:rFonts w:hint="eastAsia"/>
          <w:kern w:val="0"/>
          <w:szCs w:val="20"/>
        </w:rPr>
        <w:t>路离散量输出，共</w:t>
      </w:r>
      <w:r w:rsidRPr="00191B05">
        <w:rPr>
          <w:kern w:val="0"/>
          <w:szCs w:val="20"/>
        </w:rPr>
        <w:t>16</w:t>
      </w:r>
      <w:r w:rsidRPr="00191B05">
        <w:rPr>
          <w:rFonts w:hint="eastAsia"/>
          <w:kern w:val="0"/>
          <w:szCs w:val="20"/>
        </w:rPr>
        <w:t>个循环参数，还包含</w:t>
      </w:r>
      <w:r w:rsidRPr="00191B05">
        <w:rPr>
          <w:rFonts w:hint="eastAsia"/>
          <w:kern w:val="0"/>
          <w:szCs w:val="20"/>
        </w:rPr>
        <w:t>10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kern w:val="0"/>
          <w:szCs w:val="20"/>
        </w:rPr>
        <w:t>浮点数、</w:t>
      </w:r>
      <w:r w:rsidRPr="00191B05">
        <w:rPr>
          <w:rFonts w:hint="eastAsia"/>
          <w:kern w:val="0"/>
          <w:szCs w:val="20"/>
        </w:rPr>
        <w:t>10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rFonts w:hint="eastAsia"/>
          <w:kern w:val="0"/>
          <w:szCs w:val="20"/>
        </w:rPr>
        <w:t>32</w:t>
      </w:r>
      <w:r w:rsidRPr="00191B05">
        <w:rPr>
          <w:rFonts w:hint="eastAsia"/>
          <w:kern w:val="0"/>
          <w:szCs w:val="20"/>
        </w:rPr>
        <w:t>位</w:t>
      </w:r>
      <w:r w:rsidRPr="00191B05">
        <w:rPr>
          <w:kern w:val="0"/>
          <w:szCs w:val="20"/>
        </w:rPr>
        <w:t>整型、</w:t>
      </w:r>
      <w:r w:rsidRPr="00191B05">
        <w:rPr>
          <w:rFonts w:hint="eastAsia"/>
          <w:kern w:val="0"/>
          <w:szCs w:val="20"/>
        </w:rPr>
        <w:t>10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rFonts w:hint="eastAsia"/>
          <w:kern w:val="0"/>
          <w:szCs w:val="20"/>
        </w:rPr>
        <w:t>16</w:t>
      </w:r>
      <w:r w:rsidRPr="00191B05">
        <w:rPr>
          <w:rFonts w:hint="eastAsia"/>
          <w:kern w:val="0"/>
          <w:szCs w:val="20"/>
        </w:rPr>
        <w:t>位</w:t>
      </w:r>
      <w:r w:rsidRPr="00191B05">
        <w:rPr>
          <w:kern w:val="0"/>
          <w:szCs w:val="20"/>
        </w:rPr>
        <w:t>整型、</w:t>
      </w:r>
      <w:r w:rsidRPr="00191B05">
        <w:rPr>
          <w:rFonts w:hint="eastAsia"/>
          <w:kern w:val="0"/>
          <w:szCs w:val="20"/>
        </w:rPr>
        <w:t>10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rFonts w:hint="eastAsia"/>
          <w:kern w:val="0"/>
          <w:szCs w:val="20"/>
        </w:rPr>
        <w:t>8</w:t>
      </w:r>
      <w:r w:rsidRPr="00191B05">
        <w:rPr>
          <w:rFonts w:hint="eastAsia"/>
          <w:kern w:val="0"/>
          <w:szCs w:val="20"/>
        </w:rPr>
        <w:t>位</w:t>
      </w:r>
      <w:r w:rsidRPr="00191B05">
        <w:rPr>
          <w:kern w:val="0"/>
          <w:szCs w:val="20"/>
        </w:rPr>
        <w:t>整型</w:t>
      </w:r>
      <w:r w:rsidRPr="00191B05">
        <w:rPr>
          <w:rFonts w:hint="eastAsia"/>
          <w:kern w:val="0"/>
          <w:szCs w:val="20"/>
        </w:rPr>
        <w:t>及</w:t>
      </w:r>
      <w:r w:rsidRPr="00191B05">
        <w:rPr>
          <w:rFonts w:hint="eastAsia"/>
          <w:kern w:val="0"/>
          <w:szCs w:val="20"/>
        </w:rPr>
        <w:t>2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rFonts w:hint="eastAsia"/>
          <w:kern w:val="0"/>
          <w:szCs w:val="20"/>
        </w:rPr>
        <w:t>32</w:t>
      </w:r>
      <w:r w:rsidRPr="00191B05">
        <w:rPr>
          <w:rFonts w:hint="eastAsia"/>
          <w:kern w:val="0"/>
          <w:szCs w:val="20"/>
        </w:rPr>
        <w:t>字节字符</w:t>
      </w:r>
      <w:r w:rsidRPr="00191B05">
        <w:rPr>
          <w:kern w:val="0"/>
          <w:szCs w:val="20"/>
        </w:rPr>
        <w:t>串</w:t>
      </w:r>
      <w:r w:rsidRPr="00191B05">
        <w:rPr>
          <w:rFonts w:hint="eastAsia"/>
          <w:kern w:val="0"/>
          <w:szCs w:val="20"/>
        </w:rPr>
        <w:t>，</w:t>
      </w:r>
      <w:r w:rsidRPr="00191B05">
        <w:rPr>
          <w:kern w:val="0"/>
          <w:szCs w:val="20"/>
        </w:rPr>
        <w:t>共</w:t>
      </w:r>
      <w:r w:rsidRPr="00191B05">
        <w:rPr>
          <w:rFonts w:hint="eastAsia"/>
          <w:kern w:val="0"/>
          <w:szCs w:val="20"/>
        </w:rPr>
        <w:t>42</w:t>
      </w:r>
      <w:r w:rsidRPr="00191B05">
        <w:rPr>
          <w:rFonts w:hint="eastAsia"/>
          <w:kern w:val="0"/>
          <w:szCs w:val="20"/>
        </w:rPr>
        <w:t>个</w:t>
      </w:r>
      <w:r w:rsidRPr="00191B05">
        <w:rPr>
          <w:kern w:val="0"/>
          <w:szCs w:val="20"/>
        </w:rPr>
        <w:t>非循环参数。</w:t>
      </w:r>
    </w:p>
    <w:p w:rsidR="001E4373" w:rsidRPr="00191B05" w:rsidRDefault="00B37A95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kern w:val="0"/>
          <w:szCs w:val="20"/>
        </w:rPr>
        <w:t>变换块</w:t>
      </w:r>
      <w:r w:rsidR="001E4373" w:rsidRPr="00191B05">
        <w:rPr>
          <w:rFonts w:hint="eastAsia"/>
          <w:kern w:val="0"/>
          <w:szCs w:val="20"/>
        </w:rPr>
        <w:t>的</w:t>
      </w:r>
      <w:r w:rsidR="001E4373" w:rsidRPr="00191B05">
        <w:rPr>
          <w:kern w:val="0"/>
          <w:szCs w:val="20"/>
        </w:rPr>
        <w:t>主要功能就是与</w:t>
      </w:r>
      <w:r w:rsidR="001E4373" w:rsidRPr="00191B05">
        <w:rPr>
          <w:kern w:val="0"/>
          <w:szCs w:val="20"/>
        </w:rPr>
        <w:t>Modbus</w:t>
      </w:r>
      <w:r w:rsidR="001E4373" w:rsidRPr="00191B05">
        <w:rPr>
          <w:kern w:val="0"/>
          <w:szCs w:val="20"/>
        </w:rPr>
        <w:t>设备进行交互。</w:t>
      </w:r>
      <w:r w:rsidR="001E4373" w:rsidRPr="00191B05">
        <w:rPr>
          <w:rFonts w:hint="eastAsia"/>
          <w:kern w:val="0"/>
          <w:szCs w:val="20"/>
        </w:rPr>
        <w:t>而</w:t>
      </w:r>
      <w:r w:rsidR="001E4373" w:rsidRPr="00191B05">
        <w:rPr>
          <w:kern w:val="0"/>
          <w:szCs w:val="20"/>
        </w:rPr>
        <w:t>M0307</w:t>
      </w:r>
      <w:r w:rsidR="001E4373" w:rsidRPr="00191B05">
        <w:rPr>
          <w:kern w:val="0"/>
          <w:szCs w:val="20"/>
        </w:rPr>
        <w:t>有两种工作模式：</w:t>
      </w:r>
      <w:r w:rsidR="003C2B75" w:rsidRPr="00191B05">
        <w:rPr>
          <w:rFonts w:hint="eastAsia"/>
          <w:kern w:val="0"/>
          <w:szCs w:val="20"/>
        </w:rPr>
        <w:t>配置模式</w:t>
      </w:r>
      <w:r w:rsidR="003C2B75" w:rsidRPr="00191B05">
        <w:rPr>
          <w:kern w:val="0"/>
          <w:szCs w:val="20"/>
        </w:rPr>
        <w:t>与</w:t>
      </w:r>
      <w:r w:rsidR="003C2B75" w:rsidRPr="00191B05">
        <w:rPr>
          <w:rFonts w:hint="eastAsia"/>
          <w:kern w:val="0"/>
          <w:szCs w:val="20"/>
        </w:rPr>
        <w:t>正常</w:t>
      </w:r>
      <w:r w:rsidR="003C2B75" w:rsidRPr="00191B05">
        <w:rPr>
          <w:kern w:val="0"/>
          <w:szCs w:val="20"/>
        </w:rPr>
        <w:t>工作模式。</w:t>
      </w:r>
    </w:p>
    <w:p w:rsidR="003C2B75" w:rsidRPr="00191B05" w:rsidRDefault="003C2B75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当</w:t>
      </w:r>
      <w:r w:rsidRPr="00191B05">
        <w:rPr>
          <w:kern w:val="0"/>
          <w:szCs w:val="20"/>
        </w:rPr>
        <w:t>M0307</w:t>
      </w:r>
      <w:r w:rsidRPr="00191B05">
        <w:rPr>
          <w:kern w:val="0"/>
          <w:szCs w:val="20"/>
        </w:rPr>
        <w:t>工作在配置</w:t>
      </w:r>
      <w:r w:rsidRPr="00191B05">
        <w:rPr>
          <w:rFonts w:hint="eastAsia"/>
          <w:kern w:val="0"/>
          <w:szCs w:val="20"/>
        </w:rPr>
        <w:t>模式</w:t>
      </w:r>
      <w:r w:rsidRPr="00191B05">
        <w:rPr>
          <w:kern w:val="0"/>
          <w:szCs w:val="20"/>
        </w:rPr>
        <w:t>下，</w:t>
      </w:r>
      <w:r w:rsidRPr="00191B05">
        <w:rPr>
          <w:kern w:val="0"/>
          <w:szCs w:val="20"/>
        </w:rPr>
        <w:t>M0307</w:t>
      </w:r>
      <w:r w:rsidRPr="00191B05">
        <w:rPr>
          <w:rFonts w:hint="eastAsia"/>
          <w:kern w:val="0"/>
          <w:szCs w:val="20"/>
        </w:rPr>
        <w:t>作为</w:t>
      </w:r>
      <w:r w:rsidRPr="00191B05">
        <w:rPr>
          <w:kern w:val="0"/>
          <w:szCs w:val="20"/>
        </w:rPr>
        <w:t>Modbus</w:t>
      </w:r>
      <w:r w:rsidRPr="00191B05">
        <w:rPr>
          <w:kern w:val="0"/>
          <w:szCs w:val="20"/>
        </w:rPr>
        <w:t>从站，而</w:t>
      </w:r>
      <w:r w:rsidRPr="00191B05">
        <w:rPr>
          <w:rFonts w:hint="eastAsia"/>
          <w:kern w:val="0"/>
          <w:szCs w:val="20"/>
        </w:rPr>
        <w:t>Modbus</w:t>
      </w:r>
      <w:r w:rsidRPr="00191B05">
        <w:rPr>
          <w:kern w:val="0"/>
          <w:szCs w:val="20"/>
        </w:rPr>
        <w:t>通用配置工具作为</w:t>
      </w:r>
      <w:r w:rsidRPr="00191B05">
        <w:rPr>
          <w:kern w:val="0"/>
          <w:szCs w:val="20"/>
        </w:rPr>
        <w:t>Modbus</w:t>
      </w:r>
      <w:r w:rsidRPr="00191B05">
        <w:rPr>
          <w:kern w:val="0"/>
          <w:szCs w:val="20"/>
        </w:rPr>
        <w:t>主站。</w:t>
      </w:r>
      <w:r w:rsidR="003E5301" w:rsidRPr="00191B05">
        <w:rPr>
          <w:rFonts w:hint="eastAsia"/>
          <w:kern w:val="0"/>
          <w:szCs w:val="20"/>
        </w:rPr>
        <w:t>通过</w:t>
      </w:r>
      <w:r w:rsidR="003E5301" w:rsidRPr="00191B05">
        <w:rPr>
          <w:rFonts w:hint="eastAsia"/>
          <w:kern w:val="0"/>
          <w:szCs w:val="20"/>
        </w:rPr>
        <w:t>Modbus</w:t>
      </w:r>
      <w:r w:rsidR="003E5301" w:rsidRPr="00191B05">
        <w:rPr>
          <w:kern w:val="0"/>
          <w:szCs w:val="20"/>
        </w:rPr>
        <w:t>通用配置</w:t>
      </w:r>
      <w:r w:rsidR="003E5301" w:rsidRPr="00191B05">
        <w:rPr>
          <w:rFonts w:hint="eastAsia"/>
          <w:kern w:val="0"/>
          <w:szCs w:val="20"/>
        </w:rPr>
        <w:t>工具</w:t>
      </w:r>
      <w:r w:rsidR="003E5301" w:rsidRPr="00191B05">
        <w:rPr>
          <w:kern w:val="0"/>
          <w:szCs w:val="20"/>
        </w:rPr>
        <w:t>，</w:t>
      </w:r>
      <w:r w:rsidR="001C2641" w:rsidRPr="00191B05">
        <w:rPr>
          <w:rFonts w:hint="eastAsia"/>
          <w:kern w:val="0"/>
          <w:szCs w:val="20"/>
        </w:rPr>
        <w:t>除了</w:t>
      </w:r>
      <w:r w:rsidR="003E5301" w:rsidRPr="00191B05">
        <w:rPr>
          <w:kern w:val="0"/>
          <w:szCs w:val="20"/>
        </w:rPr>
        <w:t>可以配置厂商</w:t>
      </w:r>
      <w:r w:rsidR="003E5301" w:rsidRPr="00191B05">
        <w:rPr>
          <w:kern w:val="0"/>
          <w:szCs w:val="20"/>
        </w:rPr>
        <w:t>ID</w:t>
      </w:r>
      <w:r w:rsidR="003E5301" w:rsidRPr="00191B05">
        <w:rPr>
          <w:kern w:val="0"/>
          <w:szCs w:val="20"/>
        </w:rPr>
        <w:t>、设备</w:t>
      </w:r>
      <w:r w:rsidR="003E5301" w:rsidRPr="00191B05">
        <w:rPr>
          <w:kern w:val="0"/>
          <w:szCs w:val="20"/>
        </w:rPr>
        <w:t>ID</w:t>
      </w:r>
      <w:r w:rsidR="003E5301" w:rsidRPr="00191B05">
        <w:rPr>
          <w:kern w:val="0"/>
          <w:szCs w:val="20"/>
        </w:rPr>
        <w:t>、设备</w:t>
      </w:r>
      <w:r w:rsidR="003E5301" w:rsidRPr="00191B05">
        <w:rPr>
          <w:rFonts w:hint="eastAsia"/>
          <w:kern w:val="0"/>
          <w:szCs w:val="20"/>
        </w:rPr>
        <w:t>地址</w:t>
      </w:r>
      <w:r w:rsidR="003E5301" w:rsidRPr="00191B05">
        <w:rPr>
          <w:kern w:val="0"/>
          <w:szCs w:val="20"/>
        </w:rPr>
        <w:t>来源</w:t>
      </w:r>
      <w:r w:rsidR="001C2641" w:rsidRPr="00191B05">
        <w:rPr>
          <w:rFonts w:hint="eastAsia"/>
          <w:kern w:val="0"/>
          <w:szCs w:val="20"/>
        </w:rPr>
        <w:t>等</w:t>
      </w:r>
      <w:r w:rsidR="001C2641" w:rsidRPr="00191B05">
        <w:rPr>
          <w:kern w:val="0"/>
          <w:szCs w:val="20"/>
        </w:rPr>
        <w:t>基本信息</w:t>
      </w:r>
      <w:r w:rsidR="001C2641" w:rsidRPr="00191B05">
        <w:rPr>
          <w:rFonts w:hint="eastAsia"/>
          <w:kern w:val="0"/>
          <w:szCs w:val="20"/>
        </w:rPr>
        <w:t>外，</w:t>
      </w:r>
      <w:r w:rsidR="001C2641" w:rsidRPr="00191B05">
        <w:rPr>
          <w:kern w:val="0"/>
          <w:szCs w:val="20"/>
        </w:rPr>
        <w:t>主要功能是配置上文提到的</w:t>
      </w:r>
      <w:r w:rsidR="001C2641" w:rsidRPr="00191B05">
        <w:rPr>
          <w:rFonts w:hint="eastAsia"/>
          <w:kern w:val="0"/>
          <w:szCs w:val="20"/>
        </w:rPr>
        <w:t>16</w:t>
      </w:r>
      <w:r w:rsidR="001C2641" w:rsidRPr="00191B05">
        <w:rPr>
          <w:rFonts w:hint="eastAsia"/>
          <w:kern w:val="0"/>
          <w:szCs w:val="20"/>
        </w:rPr>
        <w:t>个</w:t>
      </w:r>
      <w:r w:rsidR="001C2641" w:rsidRPr="00191B05">
        <w:rPr>
          <w:kern w:val="0"/>
          <w:szCs w:val="20"/>
        </w:rPr>
        <w:t>循环参数以及</w:t>
      </w:r>
      <w:r w:rsidR="001C2641" w:rsidRPr="00191B05">
        <w:rPr>
          <w:rFonts w:hint="eastAsia"/>
          <w:kern w:val="0"/>
          <w:szCs w:val="20"/>
        </w:rPr>
        <w:t>42</w:t>
      </w:r>
      <w:r w:rsidR="001C2641" w:rsidRPr="00191B05">
        <w:rPr>
          <w:rFonts w:hint="eastAsia"/>
          <w:kern w:val="0"/>
          <w:szCs w:val="20"/>
        </w:rPr>
        <w:t>个</w:t>
      </w:r>
      <w:r w:rsidR="001C2641" w:rsidRPr="00191B05">
        <w:rPr>
          <w:kern w:val="0"/>
          <w:szCs w:val="20"/>
        </w:rPr>
        <w:t>非循环参数的信息，例如参数使用哪个</w:t>
      </w:r>
      <w:r w:rsidR="001C2641" w:rsidRPr="00191B05">
        <w:rPr>
          <w:rFonts w:hint="eastAsia"/>
          <w:kern w:val="0"/>
          <w:szCs w:val="20"/>
        </w:rPr>
        <w:t>Modbus</w:t>
      </w:r>
      <w:r w:rsidR="001C2641" w:rsidRPr="00191B05">
        <w:rPr>
          <w:kern w:val="0"/>
          <w:szCs w:val="20"/>
        </w:rPr>
        <w:t>功能码</w:t>
      </w:r>
      <w:r w:rsidR="001C2641" w:rsidRPr="00191B05">
        <w:rPr>
          <w:rFonts w:hint="eastAsia"/>
          <w:kern w:val="0"/>
          <w:szCs w:val="20"/>
        </w:rPr>
        <w:t>来</w:t>
      </w:r>
      <w:r w:rsidR="001C2641" w:rsidRPr="00191B05">
        <w:rPr>
          <w:kern w:val="0"/>
          <w:szCs w:val="20"/>
        </w:rPr>
        <w:t>读写，寄存器地址是多少等等。</w:t>
      </w:r>
      <w:r w:rsidR="001C2641" w:rsidRPr="00191B05">
        <w:rPr>
          <w:rFonts w:hint="eastAsia"/>
          <w:kern w:val="0"/>
          <w:szCs w:val="20"/>
        </w:rPr>
        <w:t>配置</w:t>
      </w:r>
      <w:r w:rsidR="001C2641" w:rsidRPr="00191B05">
        <w:rPr>
          <w:kern w:val="0"/>
          <w:szCs w:val="20"/>
        </w:rPr>
        <w:t>好后，这些信息将下载到</w:t>
      </w:r>
      <w:r w:rsidR="001C2641" w:rsidRPr="00191B05">
        <w:rPr>
          <w:kern w:val="0"/>
          <w:szCs w:val="20"/>
        </w:rPr>
        <w:t>M0307</w:t>
      </w:r>
      <w:r w:rsidR="001C2641" w:rsidRPr="00191B05">
        <w:rPr>
          <w:kern w:val="0"/>
          <w:szCs w:val="20"/>
        </w:rPr>
        <w:t>中保存。</w:t>
      </w:r>
    </w:p>
    <w:p w:rsidR="003C2B75" w:rsidRPr="00191B05" w:rsidRDefault="003C2B75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rFonts w:hint="eastAsia"/>
          <w:kern w:val="0"/>
          <w:szCs w:val="20"/>
        </w:rPr>
        <w:t>当</w:t>
      </w:r>
      <w:r w:rsidRPr="00191B05">
        <w:rPr>
          <w:rFonts w:hint="eastAsia"/>
          <w:kern w:val="0"/>
          <w:szCs w:val="20"/>
        </w:rPr>
        <w:t>M0307</w:t>
      </w:r>
      <w:r w:rsidRPr="00191B05">
        <w:rPr>
          <w:kern w:val="0"/>
          <w:szCs w:val="20"/>
        </w:rPr>
        <w:t>工作在正常工作模式下，</w:t>
      </w:r>
      <w:r w:rsidRPr="00191B05">
        <w:rPr>
          <w:kern w:val="0"/>
          <w:szCs w:val="20"/>
        </w:rPr>
        <w:t>M0307</w:t>
      </w:r>
      <w:r w:rsidRPr="00191B05">
        <w:rPr>
          <w:kern w:val="0"/>
          <w:szCs w:val="20"/>
        </w:rPr>
        <w:t>作为</w:t>
      </w:r>
      <w:r w:rsidRPr="00191B05">
        <w:rPr>
          <w:kern w:val="0"/>
          <w:szCs w:val="20"/>
        </w:rPr>
        <w:t>Modbus</w:t>
      </w:r>
      <w:r w:rsidRPr="00191B05">
        <w:rPr>
          <w:kern w:val="0"/>
          <w:szCs w:val="20"/>
        </w:rPr>
        <w:t>主站，用户设备作为</w:t>
      </w:r>
      <w:r w:rsidRPr="00191B05">
        <w:rPr>
          <w:kern w:val="0"/>
          <w:szCs w:val="20"/>
        </w:rPr>
        <w:t>Modbus</w:t>
      </w:r>
      <w:r w:rsidRPr="00191B05">
        <w:rPr>
          <w:kern w:val="0"/>
          <w:szCs w:val="20"/>
        </w:rPr>
        <w:t>从站。</w:t>
      </w:r>
      <w:r w:rsidRPr="00191B05">
        <w:rPr>
          <w:kern w:val="0"/>
          <w:szCs w:val="20"/>
        </w:rPr>
        <w:t>M0307</w:t>
      </w:r>
      <w:r w:rsidRPr="00191B05">
        <w:rPr>
          <w:kern w:val="0"/>
          <w:szCs w:val="20"/>
        </w:rPr>
        <w:t>模块通过</w:t>
      </w:r>
      <w:r w:rsidRPr="00191B05">
        <w:rPr>
          <w:rFonts w:hint="eastAsia"/>
          <w:kern w:val="0"/>
          <w:szCs w:val="20"/>
        </w:rPr>
        <w:t>配置</w:t>
      </w:r>
      <w:r w:rsidRPr="00191B05">
        <w:rPr>
          <w:kern w:val="0"/>
          <w:szCs w:val="20"/>
        </w:rPr>
        <w:t>好的工作</w:t>
      </w:r>
      <w:r w:rsidRPr="00191B05">
        <w:rPr>
          <w:rFonts w:hint="eastAsia"/>
          <w:kern w:val="0"/>
          <w:szCs w:val="20"/>
        </w:rPr>
        <w:t>机制</w:t>
      </w:r>
      <w:r w:rsidRPr="00191B05">
        <w:rPr>
          <w:kern w:val="0"/>
          <w:szCs w:val="20"/>
        </w:rPr>
        <w:t>发送</w:t>
      </w:r>
      <w:r w:rsidRPr="00191B05">
        <w:rPr>
          <w:kern w:val="0"/>
          <w:szCs w:val="20"/>
        </w:rPr>
        <w:t>Modbus</w:t>
      </w:r>
      <w:r w:rsidRPr="00191B05">
        <w:rPr>
          <w:kern w:val="0"/>
          <w:szCs w:val="20"/>
        </w:rPr>
        <w:t>命令来与用户设备进行交互</w:t>
      </w:r>
      <w:r w:rsidRPr="00191B05">
        <w:rPr>
          <w:rFonts w:hint="eastAsia"/>
          <w:kern w:val="0"/>
          <w:szCs w:val="20"/>
        </w:rPr>
        <w:t>。</w:t>
      </w:r>
    </w:p>
    <w:p w:rsidR="002A37AE" w:rsidRPr="00191B05" w:rsidRDefault="002A37AE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191B05">
        <w:rPr>
          <w:kern w:val="0"/>
          <w:szCs w:val="20"/>
        </w:rPr>
        <w:lastRenderedPageBreak/>
        <w:t>Modbus</w:t>
      </w:r>
      <w:r w:rsidRPr="00191B05">
        <w:rPr>
          <w:rFonts w:hint="eastAsia"/>
          <w:kern w:val="0"/>
          <w:szCs w:val="20"/>
        </w:rPr>
        <w:t>设备采集的数据通过读写</w:t>
      </w:r>
      <w:r w:rsidRPr="00191B05">
        <w:rPr>
          <w:kern w:val="0"/>
          <w:szCs w:val="20"/>
        </w:rPr>
        <w:t>Modbus</w:t>
      </w:r>
      <w:r w:rsidRPr="00191B05">
        <w:rPr>
          <w:rFonts w:hint="eastAsia"/>
          <w:kern w:val="0"/>
          <w:szCs w:val="20"/>
        </w:rPr>
        <w:t>寄存器映射到</w:t>
      </w:r>
      <w:r w:rsidRPr="00191B05">
        <w:rPr>
          <w:kern w:val="0"/>
          <w:szCs w:val="20"/>
        </w:rPr>
        <w:t>M0307</w:t>
      </w:r>
      <w:r w:rsidRPr="00191B05">
        <w:rPr>
          <w:rFonts w:hint="eastAsia"/>
          <w:kern w:val="0"/>
          <w:szCs w:val="20"/>
        </w:rPr>
        <w:t>的</w:t>
      </w:r>
      <w:r w:rsidR="00B37A95">
        <w:rPr>
          <w:rFonts w:hint="eastAsia"/>
          <w:kern w:val="0"/>
          <w:szCs w:val="20"/>
        </w:rPr>
        <w:t>变换块</w:t>
      </w:r>
      <w:r w:rsidRPr="00191B05">
        <w:rPr>
          <w:rFonts w:hint="eastAsia"/>
          <w:kern w:val="0"/>
          <w:szCs w:val="20"/>
        </w:rPr>
        <w:t>的参数上，再通过</w:t>
      </w:r>
      <w:r w:rsidR="00B37A95">
        <w:rPr>
          <w:rFonts w:hint="eastAsia"/>
          <w:kern w:val="0"/>
          <w:szCs w:val="20"/>
        </w:rPr>
        <w:t>变换块</w:t>
      </w:r>
      <w:r w:rsidRPr="00191B05">
        <w:rPr>
          <w:rFonts w:hint="eastAsia"/>
          <w:kern w:val="0"/>
          <w:szCs w:val="20"/>
        </w:rPr>
        <w:t>到</w:t>
      </w:r>
      <w:r w:rsidRPr="00191B05">
        <w:rPr>
          <w:kern w:val="0"/>
          <w:szCs w:val="20"/>
        </w:rPr>
        <w:t>AI</w:t>
      </w:r>
      <w:r w:rsidRPr="00191B05">
        <w:rPr>
          <w:rFonts w:hint="eastAsia"/>
          <w:kern w:val="0"/>
          <w:szCs w:val="20"/>
        </w:rPr>
        <w:t>、</w:t>
      </w:r>
      <w:r w:rsidRPr="00191B05">
        <w:rPr>
          <w:kern w:val="0"/>
          <w:szCs w:val="20"/>
        </w:rPr>
        <w:t>AO</w:t>
      </w:r>
      <w:r w:rsidRPr="00191B05">
        <w:rPr>
          <w:rFonts w:hint="eastAsia"/>
          <w:kern w:val="0"/>
          <w:szCs w:val="20"/>
        </w:rPr>
        <w:t>、</w:t>
      </w:r>
      <w:r w:rsidRPr="00191B05">
        <w:rPr>
          <w:kern w:val="0"/>
          <w:szCs w:val="20"/>
        </w:rPr>
        <w:t>DI</w:t>
      </w:r>
      <w:r w:rsidRPr="00191B05">
        <w:rPr>
          <w:rFonts w:hint="eastAsia"/>
          <w:kern w:val="0"/>
          <w:szCs w:val="20"/>
        </w:rPr>
        <w:t>及</w:t>
      </w:r>
      <w:r w:rsidRPr="00191B05">
        <w:rPr>
          <w:kern w:val="0"/>
          <w:szCs w:val="20"/>
        </w:rPr>
        <w:t>DO</w:t>
      </w:r>
      <w:r w:rsidRPr="00191B05">
        <w:rPr>
          <w:rFonts w:hint="eastAsia"/>
          <w:kern w:val="0"/>
          <w:szCs w:val="20"/>
        </w:rPr>
        <w:t>功能块的通道访问功能，为</w:t>
      </w:r>
      <w:r w:rsidRPr="00191B05">
        <w:rPr>
          <w:kern w:val="0"/>
          <w:szCs w:val="20"/>
        </w:rPr>
        <w:t>Profibus</w:t>
      </w:r>
      <w:r w:rsidRPr="00191B05">
        <w:rPr>
          <w:rFonts w:hint="eastAsia"/>
          <w:kern w:val="0"/>
          <w:szCs w:val="20"/>
        </w:rPr>
        <w:t>系统提供数据支持。</w:t>
      </w:r>
    </w:p>
    <w:p w:rsidR="006C7941" w:rsidRDefault="006C7941" w:rsidP="006C7941">
      <w:pPr>
        <w:keepNext/>
        <w:jc w:val="center"/>
      </w:pPr>
      <w:r w:rsidRPr="001E4373">
        <w:object w:dxaOrig="12645" w:dyaOrig="5505">
          <v:shape id="_x0000_i1030" type="#_x0000_t75" style="width:469.5pt;height:204.75pt" o:ole="">
            <v:imagedata r:id="rId29" o:title=""/>
          </v:shape>
          <o:OLEObject Type="Embed" ProgID="Visio.Drawing.11" ShapeID="_x0000_i1030" DrawAspect="Content" ObjectID="_1501055659" r:id="rId30"/>
        </w:object>
      </w:r>
    </w:p>
    <w:p w:rsidR="00112F91" w:rsidRPr="00206133" w:rsidRDefault="006C7941" w:rsidP="006C7941">
      <w:pPr>
        <w:pStyle w:val="a8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3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r>
        <w:t xml:space="preserve"> </w:t>
      </w:r>
      <w:r>
        <w:rPr>
          <w:rFonts w:hint="eastAsia"/>
        </w:rPr>
        <w:t>工作原理</w:t>
      </w:r>
      <w:r>
        <w:t>框图</w:t>
      </w:r>
    </w:p>
    <w:p w:rsidR="00BD3917" w:rsidRDefault="00BD3917" w:rsidP="00D16C38">
      <w:pPr>
        <w:pStyle w:val="1"/>
        <w:sectPr w:rsidR="00BD3917" w:rsidSect="00733A40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206133" w:rsidRPr="00206133" w:rsidRDefault="00F431E9" w:rsidP="00D16C38">
      <w:pPr>
        <w:pStyle w:val="1"/>
      </w:pPr>
      <w:bookmarkStart w:id="30" w:name="_Toc427308213"/>
      <w:r>
        <w:rPr>
          <w:rFonts w:hint="eastAsia"/>
        </w:rPr>
        <w:lastRenderedPageBreak/>
        <w:t>模块</w:t>
      </w:r>
      <w:r w:rsidR="00206133">
        <w:t>配置</w:t>
      </w:r>
      <w:bookmarkEnd w:id="30"/>
    </w:p>
    <w:p w:rsidR="002628AC" w:rsidRDefault="00C95F9C" w:rsidP="00EE4160">
      <w:pPr>
        <w:pStyle w:val="2"/>
      </w:pPr>
      <w:bookmarkStart w:id="31" w:name="_Toc427308214"/>
      <w:r>
        <w:rPr>
          <w:rFonts w:hint="eastAsia"/>
        </w:rPr>
        <w:t>拓扑结构</w:t>
      </w:r>
      <w:bookmarkEnd w:id="31"/>
    </w:p>
    <w:p w:rsidR="00AA5093" w:rsidRPr="00191B05" w:rsidRDefault="00191B05" w:rsidP="00191B05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bookmarkStart w:id="32" w:name="_Ref212024927"/>
      <w:r>
        <w:rPr>
          <w:kern w:val="0"/>
          <w:szCs w:val="20"/>
        </w:rPr>
        <w:t>PA</w:t>
      </w:r>
      <w:r w:rsidR="00AA5093" w:rsidRPr="00191B05">
        <w:rPr>
          <w:kern w:val="0"/>
          <w:szCs w:val="20"/>
        </w:rPr>
        <w:t>设备支持多种网络拓扑接线方式，如</w:t>
      </w:r>
      <w:r>
        <w:rPr>
          <w:kern w:val="0"/>
          <w:szCs w:val="20"/>
        </w:rPr>
        <w:fldChar w:fldCharType="begin"/>
      </w:r>
      <w:r>
        <w:rPr>
          <w:kern w:val="0"/>
          <w:szCs w:val="20"/>
        </w:rPr>
        <w:instrText xml:space="preserve"> REF _Ref422993364 \h  \* MERGEFORMAT </w:instrText>
      </w:r>
      <w:r>
        <w:rPr>
          <w:kern w:val="0"/>
          <w:szCs w:val="20"/>
        </w:rPr>
      </w:r>
      <w:r>
        <w:rPr>
          <w:kern w:val="0"/>
          <w:szCs w:val="20"/>
        </w:rPr>
        <w:fldChar w:fldCharType="separate"/>
      </w:r>
      <w:r w:rsidR="00266466" w:rsidRPr="00266466">
        <w:rPr>
          <w:kern w:val="0"/>
          <w:szCs w:val="20"/>
        </w:rPr>
        <w:t>图</w:t>
      </w:r>
      <w:r w:rsidR="00266466" w:rsidRPr="00266466">
        <w:rPr>
          <w:kern w:val="0"/>
          <w:szCs w:val="20"/>
        </w:rPr>
        <w:t>4.1</w:t>
      </w:r>
      <w:r>
        <w:rPr>
          <w:kern w:val="0"/>
          <w:szCs w:val="20"/>
        </w:rPr>
        <w:fldChar w:fldCharType="end"/>
      </w:r>
      <w:r w:rsidR="00AA5093" w:rsidRPr="00191B05">
        <w:rPr>
          <w:kern w:val="0"/>
          <w:szCs w:val="20"/>
        </w:rPr>
        <w:t>所示。</w:t>
      </w:r>
      <w:r>
        <w:rPr>
          <w:kern w:val="0"/>
          <w:szCs w:val="20"/>
        </w:rPr>
        <w:fldChar w:fldCharType="begin"/>
      </w:r>
      <w:r>
        <w:rPr>
          <w:kern w:val="0"/>
          <w:szCs w:val="20"/>
        </w:rPr>
        <w:instrText xml:space="preserve"> REF _Ref422993500 \h  \* MERGEFORMAT </w:instrText>
      </w:r>
      <w:r>
        <w:rPr>
          <w:kern w:val="0"/>
          <w:szCs w:val="20"/>
        </w:rPr>
      </w:r>
      <w:r>
        <w:rPr>
          <w:kern w:val="0"/>
          <w:szCs w:val="20"/>
        </w:rPr>
        <w:fldChar w:fldCharType="separate"/>
      </w:r>
      <w:r w:rsidR="00266466" w:rsidRPr="00266466">
        <w:rPr>
          <w:kern w:val="0"/>
          <w:szCs w:val="20"/>
        </w:rPr>
        <w:t>图</w:t>
      </w:r>
      <w:r w:rsidR="00266466" w:rsidRPr="00266466">
        <w:rPr>
          <w:kern w:val="0"/>
          <w:szCs w:val="20"/>
        </w:rPr>
        <w:t>4.2</w:t>
      </w:r>
      <w:r>
        <w:rPr>
          <w:kern w:val="0"/>
          <w:szCs w:val="20"/>
        </w:rPr>
        <w:fldChar w:fldCharType="end"/>
      </w:r>
      <w:r w:rsidR="00AA5093" w:rsidRPr="00191B05">
        <w:rPr>
          <w:kern w:val="0"/>
          <w:szCs w:val="20"/>
        </w:rPr>
        <w:t>给出了</w:t>
      </w:r>
      <w:r>
        <w:rPr>
          <w:kern w:val="0"/>
          <w:szCs w:val="20"/>
        </w:rPr>
        <w:t>PA</w:t>
      </w:r>
      <w:r w:rsidR="00AA5093" w:rsidRPr="00191B05">
        <w:rPr>
          <w:kern w:val="0"/>
          <w:szCs w:val="20"/>
        </w:rPr>
        <w:t>设备的总线连接，总线两端需接入终端匹配电阻保证信号质量。总线的长度最大为</w:t>
      </w:r>
      <w:r w:rsidR="00AA5093" w:rsidRPr="00191B05">
        <w:rPr>
          <w:kern w:val="0"/>
          <w:szCs w:val="20"/>
        </w:rPr>
        <w:t>1900</w:t>
      </w:r>
      <w:r w:rsidR="00AA5093" w:rsidRPr="00191B05">
        <w:rPr>
          <w:kern w:val="0"/>
          <w:szCs w:val="20"/>
        </w:rPr>
        <w:t>米，使用中继器可以延长到</w:t>
      </w:r>
      <w:r w:rsidR="00AA5093" w:rsidRPr="00191B05">
        <w:rPr>
          <w:kern w:val="0"/>
          <w:szCs w:val="20"/>
        </w:rPr>
        <w:t>10</w:t>
      </w:r>
      <w:r w:rsidR="00AA5093" w:rsidRPr="00191B05">
        <w:rPr>
          <w:kern w:val="0"/>
          <w:szCs w:val="20"/>
        </w:rPr>
        <w:t>公里。</w:t>
      </w:r>
    </w:p>
    <w:p w:rsidR="00191B05" w:rsidRDefault="00CA467E" w:rsidP="00191B05">
      <w:pPr>
        <w:pStyle w:val="af0"/>
        <w:keepNext/>
      </w:pPr>
      <w:r>
        <w:object w:dxaOrig="17187" w:dyaOrig="9940">
          <v:shape id="_x0000_i1031" type="#_x0000_t75" style="width:450pt;height:261pt" o:ole="" o:allowoverlap="f">
            <v:imagedata r:id="rId31" o:title=""/>
          </v:shape>
          <o:OLEObject Type="Embed" ProgID="Visio.Drawing.11" ShapeID="_x0000_i1031" DrawAspect="Content" ObjectID="_1501055660" r:id="rId32"/>
        </w:object>
      </w:r>
    </w:p>
    <w:p w:rsidR="00AA5093" w:rsidRPr="00FF3E95" w:rsidRDefault="00191B05" w:rsidP="00191B05">
      <w:pPr>
        <w:pStyle w:val="a8"/>
        <w:jc w:val="center"/>
        <w:rPr>
          <w:rFonts w:ascii="Arial" w:hAnsi="Arial" w:cs="Arial"/>
        </w:rPr>
      </w:pPr>
      <w:bookmarkStart w:id="33" w:name="_Ref422993364"/>
      <w:r>
        <w:t>图</w:t>
      </w:r>
      <w:r w:rsidR="0029256A">
        <w:fldChar w:fldCharType="begin"/>
      </w:r>
      <w:r w:rsidR="0029256A">
        <w:instrText xml:space="preserve"> STYLEREF 1 \s </w:instrText>
      </w:r>
      <w:r w:rsidR="0029256A">
        <w:fldChar w:fldCharType="separate"/>
      </w:r>
      <w:r w:rsidR="00266466">
        <w:rPr>
          <w:noProof/>
        </w:rPr>
        <w:t>4</w:t>
      </w:r>
      <w:r w:rsidR="0029256A">
        <w:rPr>
          <w:noProof/>
        </w:rPr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SEQ </w:instrText>
      </w:r>
      <w:r w:rsidR="00875131">
        <w:instrText>图</w:instrText>
      </w:r>
      <w:r w:rsidR="00875131">
        <w:instrText xml:space="preserve"> \* ARABIC \s 1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bookmarkEnd w:id="33"/>
      <w:r>
        <w:t xml:space="preserve"> PA</w:t>
      </w:r>
      <w:r>
        <w:t>网络拓扑</w:t>
      </w:r>
      <w:bookmarkStart w:id="34" w:name="_Ref212024935"/>
      <w:bookmarkEnd w:id="32"/>
    </w:p>
    <w:p w:rsidR="00191B05" w:rsidRDefault="00CA467E" w:rsidP="00191B05">
      <w:pPr>
        <w:pStyle w:val="af0"/>
        <w:keepNext/>
      </w:pPr>
      <w:r w:rsidRPr="006400C3">
        <w:object w:dxaOrig="18390" w:dyaOrig="8820">
          <v:shape id="_x0000_i1032" type="#_x0000_t75" style="width:454.5pt;height:218.25pt" o:ole="">
            <v:imagedata r:id="rId33" o:title=""/>
          </v:shape>
          <o:OLEObject Type="Embed" ProgID="Visio.Drawing.11" ShapeID="_x0000_i1032" DrawAspect="Content" ObjectID="_1501055661" r:id="rId34"/>
        </w:object>
      </w:r>
    </w:p>
    <w:p w:rsidR="00C95F9C" w:rsidRPr="00191B05" w:rsidRDefault="00191B05" w:rsidP="00191B05">
      <w:pPr>
        <w:pStyle w:val="a8"/>
        <w:jc w:val="center"/>
        <w:rPr>
          <w:rFonts w:ascii="Arial" w:hAnsi="Arial" w:cs="Arial"/>
        </w:rPr>
      </w:pPr>
      <w:bookmarkStart w:id="35" w:name="_Ref422993500"/>
      <w:r>
        <w:t>图</w:t>
      </w:r>
      <w:r w:rsidR="0029256A">
        <w:fldChar w:fldCharType="begin"/>
      </w:r>
      <w:r w:rsidR="0029256A">
        <w:instrText xml:space="preserve"> STYLEREF 1 \s </w:instrText>
      </w:r>
      <w:r w:rsidR="0029256A">
        <w:fldChar w:fldCharType="separate"/>
      </w:r>
      <w:r w:rsidR="00266466">
        <w:rPr>
          <w:noProof/>
        </w:rPr>
        <w:t>4</w:t>
      </w:r>
      <w:r w:rsidR="0029256A">
        <w:rPr>
          <w:noProof/>
        </w:rPr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SEQ </w:instrText>
      </w:r>
      <w:r w:rsidR="00875131">
        <w:instrText>图</w:instrText>
      </w:r>
      <w:r w:rsidR="00875131">
        <w:instrText xml:space="preserve"> \* ARABIC \s 1 </w:instrText>
      </w:r>
      <w:r w:rsidR="00875131">
        <w:fldChar w:fldCharType="separate"/>
      </w:r>
      <w:r w:rsidR="00266466">
        <w:rPr>
          <w:noProof/>
        </w:rPr>
        <w:t>2</w:t>
      </w:r>
      <w:r w:rsidR="00875131">
        <w:fldChar w:fldCharType="end"/>
      </w:r>
      <w:bookmarkEnd w:id="35"/>
      <w:r>
        <w:t xml:space="preserve"> PA</w:t>
      </w:r>
      <w:r>
        <w:t>总线连接</w:t>
      </w:r>
      <w:bookmarkEnd w:id="34"/>
    </w:p>
    <w:p w:rsidR="005810E4" w:rsidRDefault="008A09D8" w:rsidP="00DD6EF1">
      <w:pPr>
        <w:pStyle w:val="2"/>
        <w:spacing w:after="0"/>
      </w:pPr>
      <w:bookmarkStart w:id="36" w:name="_Toc427308215"/>
      <w:r>
        <w:rPr>
          <w:rFonts w:hint="eastAsia"/>
        </w:rPr>
        <w:lastRenderedPageBreak/>
        <w:t>功能块</w:t>
      </w:r>
      <w:r>
        <w:t>说明</w:t>
      </w:r>
      <w:bookmarkEnd w:id="36"/>
    </w:p>
    <w:p w:rsidR="00CA467E" w:rsidRPr="00CA467E" w:rsidRDefault="00CA467E" w:rsidP="00CA467E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kern w:val="0"/>
          <w:szCs w:val="20"/>
        </w:rPr>
        <w:t>M</w:t>
      </w:r>
      <w:r w:rsidRPr="00CA467E">
        <w:rPr>
          <w:rFonts w:hint="eastAsia"/>
          <w:kern w:val="0"/>
          <w:szCs w:val="20"/>
        </w:rPr>
        <w:t>0307 Modbus</w:t>
      </w:r>
      <w:r w:rsidRPr="00CA467E">
        <w:rPr>
          <w:rFonts w:hint="eastAsia"/>
          <w:kern w:val="0"/>
          <w:szCs w:val="20"/>
        </w:rPr>
        <w:t>转</w:t>
      </w:r>
      <w:r w:rsidRPr="00CA467E">
        <w:rPr>
          <w:rFonts w:hint="eastAsia"/>
          <w:kern w:val="0"/>
          <w:szCs w:val="20"/>
        </w:rPr>
        <w:t>PA</w:t>
      </w:r>
      <w:r>
        <w:rPr>
          <w:rFonts w:hint="eastAsia"/>
          <w:kern w:val="0"/>
          <w:szCs w:val="20"/>
        </w:rPr>
        <w:t>嵌入式模块</w:t>
      </w:r>
      <w:r w:rsidRPr="00CA467E">
        <w:rPr>
          <w:rFonts w:hint="eastAsia"/>
          <w:kern w:val="0"/>
          <w:szCs w:val="20"/>
        </w:rPr>
        <w:t>，包含</w:t>
      </w:r>
      <w:r w:rsidRPr="00CA467E">
        <w:rPr>
          <w:rFonts w:hint="eastAsia"/>
          <w:kern w:val="0"/>
          <w:szCs w:val="20"/>
        </w:rPr>
        <w:t>1</w:t>
      </w:r>
      <w:r w:rsidRPr="00CA467E">
        <w:rPr>
          <w:rFonts w:hint="eastAsia"/>
          <w:kern w:val="0"/>
          <w:szCs w:val="20"/>
        </w:rPr>
        <w:t>个物理块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</w:t>
      </w:r>
      <w:r w:rsidRPr="00CA467E">
        <w:rPr>
          <w:rFonts w:hint="eastAsia"/>
          <w:kern w:val="0"/>
          <w:szCs w:val="20"/>
        </w:rPr>
        <w:t>AI</w:t>
      </w:r>
      <w:r w:rsidRPr="00CA467E">
        <w:rPr>
          <w:rFonts w:hint="eastAsia"/>
          <w:kern w:val="0"/>
          <w:szCs w:val="20"/>
        </w:rPr>
        <w:t>功能块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</w:t>
      </w:r>
      <w:r w:rsidRPr="00CA467E">
        <w:rPr>
          <w:rFonts w:hint="eastAsia"/>
          <w:kern w:val="0"/>
          <w:szCs w:val="20"/>
        </w:rPr>
        <w:t>AO</w:t>
      </w:r>
      <w:r w:rsidRPr="00CA467E">
        <w:rPr>
          <w:rFonts w:hint="eastAsia"/>
          <w:kern w:val="0"/>
          <w:szCs w:val="20"/>
        </w:rPr>
        <w:t>功能块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</w:t>
      </w:r>
      <w:r w:rsidRPr="00CA467E">
        <w:rPr>
          <w:rFonts w:hint="eastAsia"/>
          <w:kern w:val="0"/>
          <w:szCs w:val="20"/>
        </w:rPr>
        <w:t>DI</w:t>
      </w:r>
      <w:r w:rsidRPr="00CA467E">
        <w:rPr>
          <w:rFonts w:hint="eastAsia"/>
          <w:kern w:val="0"/>
          <w:szCs w:val="20"/>
        </w:rPr>
        <w:t>功能块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</w:t>
      </w:r>
      <w:r w:rsidRPr="00CA467E">
        <w:rPr>
          <w:rFonts w:hint="eastAsia"/>
          <w:kern w:val="0"/>
          <w:szCs w:val="20"/>
        </w:rPr>
        <w:t>DO</w:t>
      </w:r>
      <w:r w:rsidRPr="00CA467E">
        <w:rPr>
          <w:rFonts w:hint="eastAsia"/>
          <w:kern w:val="0"/>
          <w:szCs w:val="20"/>
        </w:rPr>
        <w:t>功能块以及</w:t>
      </w:r>
      <w:r w:rsidRPr="00CA467E">
        <w:rPr>
          <w:rFonts w:hint="eastAsia"/>
          <w:kern w:val="0"/>
          <w:szCs w:val="20"/>
        </w:rPr>
        <w:t>1</w:t>
      </w:r>
      <w:r w:rsidRPr="00CA467E">
        <w:rPr>
          <w:rFonts w:hint="eastAsia"/>
          <w:kern w:val="0"/>
          <w:szCs w:val="20"/>
        </w:rPr>
        <w:t>个</w:t>
      </w:r>
      <w:r w:rsidR="00671EE6">
        <w:t>User</w:t>
      </w:r>
      <w:r w:rsidR="00B37A95">
        <w:rPr>
          <w:rFonts w:hint="eastAsia"/>
          <w:kern w:val="0"/>
          <w:szCs w:val="20"/>
        </w:rPr>
        <w:t>变换块</w:t>
      </w:r>
      <w:r w:rsidRPr="00CA467E">
        <w:rPr>
          <w:rFonts w:hint="eastAsia"/>
          <w:kern w:val="0"/>
          <w:szCs w:val="20"/>
        </w:rPr>
        <w:t>。其中，每个</w:t>
      </w:r>
      <w:r w:rsidRPr="00CA467E">
        <w:rPr>
          <w:rFonts w:hint="eastAsia"/>
          <w:kern w:val="0"/>
          <w:szCs w:val="20"/>
        </w:rPr>
        <w:t>AI</w:t>
      </w:r>
      <w:r w:rsidRPr="00CA467E">
        <w:rPr>
          <w:rFonts w:hint="eastAsia"/>
          <w:kern w:val="0"/>
          <w:szCs w:val="20"/>
        </w:rPr>
        <w:t>、</w:t>
      </w:r>
      <w:r w:rsidRPr="00CA467E">
        <w:rPr>
          <w:rFonts w:hint="eastAsia"/>
          <w:kern w:val="0"/>
          <w:szCs w:val="20"/>
        </w:rPr>
        <w:t>AO</w:t>
      </w:r>
      <w:r w:rsidRPr="00CA467E">
        <w:rPr>
          <w:rFonts w:hint="eastAsia"/>
          <w:kern w:val="0"/>
          <w:szCs w:val="20"/>
        </w:rPr>
        <w:t>、</w:t>
      </w:r>
      <w:r w:rsidRPr="00CA467E">
        <w:rPr>
          <w:rFonts w:hint="eastAsia"/>
          <w:kern w:val="0"/>
          <w:szCs w:val="20"/>
        </w:rPr>
        <w:t>DI</w:t>
      </w:r>
      <w:r w:rsidRPr="00CA467E">
        <w:rPr>
          <w:rFonts w:hint="eastAsia"/>
          <w:kern w:val="0"/>
          <w:szCs w:val="20"/>
        </w:rPr>
        <w:t>、</w:t>
      </w:r>
      <w:r w:rsidRPr="00CA467E">
        <w:rPr>
          <w:rFonts w:hint="eastAsia"/>
          <w:kern w:val="0"/>
          <w:szCs w:val="20"/>
        </w:rPr>
        <w:t>DO</w:t>
      </w:r>
      <w:r w:rsidRPr="00CA467E">
        <w:rPr>
          <w:rFonts w:hint="eastAsia"/>
          <w:kern w:val="0"/>
          <w:szCs w:val="20"/>
        </w:rPr>
        <w:t>功能块都有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通道，分别指向</w:t>
      </w:r>
      <w:r w:rsidR="00671EE6">
        <w:t>User</w:t>
      </w:r>
      <w:r w:rsidR="00B37A95">
        <w:rPr>
          <w:rFonts w:hint="eastAsia"/>
          <w:kern w:val="0"/>
          <w:szCs w:val="20"/>
        </w:rPr>
        <w:t>变换块</w:t>
      </w:r>
      <w:r w:rsidRPr="00CA467E">
        <w:rPr>
          <w:rFonts w:hint="eastAsia"/>
          <w:kern w:val="0"/>
          <w:szCs w:val="20"/>
        </w:rPr>
        <w:t>的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模拟量输入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模拟量输出、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离散量输入以及</w:t>
      </w:r>
      <w:r w:rsidRPr="00CA467E">
        <w:rPr>
          <w:rFonts w:hint="eastAsia"/>
          <w:kern w:val="0"/>
          <w:szCs w:val="20"/>
        </w:rPr>
        <w:t>4</w:t>
      </w:r>
      <w:r w:rsidRPr="00CA467E">
        <w:rPr>
          <w:rFonts w:hint="eastAsia"/>
          <w:kern w:val="0"/>
          <w:szCs w:val="20"/>
        </w:rPr>
        <w:t>个离散量输出。</w:t>
      </w:r>
    </w:p>
    <w:p w:rsidR="00FA574D" w:rsidRDefault="00FA574D" w:rsidP="00FA574D">
      <w:pPr>
        <w:pStyle w:val="a8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</w:t>
      </w:r>
      <w:r w:rsidR="00307CFD">
        <w:fldChar w:fldCharType="end"/>
      </w:r>
      <w:r>
        <w:t xml:space="preserve"> </w:t>
      </w:r>
      <w:r>
        <w:rPr>
          <w:rFonts w:hint="eastAsia"/>
        </w:rPr>
        <w:t>功能块</w:t>
      </w:r>
      <w:r>
        <w:t>描述</w:t>
      </w:r>
    </w:p>
    <w:tbl>
      <w:tblPr>
        <w:tblW w:w="9923" w:type="dxa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2357"/>
        <w:gridCol w:w="7566"/>
      </w:tblGrid>
      <w:tr w:rsidR="00CA467E" w:rsidRPr="00147C72" w:rsidTr="0026309B">
        <w:trPr>
          <w:trHeight w:val="385"/>
        </w:trPr>
        <w:tc>
          <w:tcPr>
            <w:tcW w:w="2357" w:type="dxa"/>
            <w:shd w:val="clear" w:color="auto" w:fill="4F81BD"/>
            <w:vAlign w:val="center"/>
          </w:tcPr>
          <w:p w:rsidR="00CA467E" w:rsidRPr="00147C72" w:rsidRDefault="00CA467E" w:rsidP="0026309B">
            <w:pPr>
              <w:jc w:val="center"/>
              <w:rPr>
                <w:rFonts w:asciiTheme="minorHAnsi" w:hAnsiTheme="minorHAnsi" w:cs="Calibri"/>
                <w:b/>
                <w:bCs/>
                <w:color w:val="FFFFFF"/>
                <w:sz w:val="18"/>
                <w:szCs w:val="18"/>
              </w:rPr>
            </w:pPr>
            <w:r w:rsidRPr="00147C72">
              <w:rPr>
                <w:rFonts w:asciiTheme="minorHAnsi" w:hAnsiTheme="minorHAnsi" w:cs="Calibri"/>
                <w:b/>
                <w:bCs/>
                <w:color w:val="FFFFFF"/>
                <w:sz w:val="18"/>
                <w:szCs w:val="18"/>
              </w:rPr>
              <w:t>功能块名称</w:t>
            </w:r>
          </w:p>
        </w:tc>
        <w:tc>
          <w:tcPr>
            <w:tcW w:w="7566" w:type="dxa"/>
            <w:shd w:val="clear" w:color="auto" w:fill="4F81BD"/>
            <w:vAlign w:val="center"/>
          </w:tcPr>
          <w:p w:rsidR="00CA467E" w:rsidRPr="00147C72" w:rsidRDefault="00CA467E" w:rsidP="0026309B">
            <w:pPr>
              <w:jc w:val="center"/>
              <w:rPr>
                <w:rFonts w:asciiTheme="minorHAnsi" w:hAnsiTheme="minorHAnsi" w:cs="Calibri"/>
                <w:b/>
                <w:bCs/>
                <w:color w:val="FFFFFF"/>
                <w:sz w:val="18"/>
                <w:szCs w:val="18"/>
              </w:rPr>
            </w:pPr>
            <w:r w:rsidRPr="00147C72">
              <w:rPr>
                <w:rFonts w:asciiTheme="minorHAnsi" w:hAnsiTheme="minorHAnsi" w:cs="Calibri"/>
                <w:b/>
                <w:bCs/>
                <w:color w:val="FFFFFF"/>
                <w:sz w:val="18"/>
                <w:szCs w:val="18"/>
              </w:rPr>
              <w:t>功能块描述</w:t>
            </w:r>
          </w:p>
        </w:tc>
      </w:tr>
      <w:tr w:rsidR="00CA467E" w:rsidRPr="00147C72" w:rsidTr="0026309B">
        <w:tc>
          <w:tcPr>
            <w:tcW w:w="2357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pStyle w:val="af"/>
              <w:spacing w:line="240" w:lineRule="auto"/>
              <w:ind w:left="0"/>
              <w:rPr>
                <w:rFonts w:asciiTheme="minorHAnsi" w:hAnsiTheme="minorHAnsi"/>
                <w:b/>
                <w:bCs/>
                <w:sz w:val="18"/>
                <w:szCs w:val="18"/>
              </w:rPr>
            </w:pP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Physical Block</w:t>
            </w:r>
          </w:p>
        </w:tc>
        <w:tc>
          <w:tcPr>
            <w:tcW w:w="7566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物理块（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PB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）。描述了设备特有的硬件信息和识别、诊断信息，包括设备位号，软件版本、硬件版本、安装日期等</w:t>
            </w:r>
          </w:p>
        </w:tc>
      </w:tr>
      <w:tr w:rsidR="00CA467E" w:rsidRPr="00147C72" w:rsidTr="0026309B">
        <w:tc>
          <w:tcPr>
            <w:tcW w:w="2357" w:type="dxa"/>
            <w:shd w:val="clear" w:color="auto" w:fill="auto"/>
            <w:vAlign w:val="center"/>
          </w:tcPr>
          <w:p w:rsidR="00CA467E" w:rsidRPr="00147C72" w:rsidRDefault="00671EE6" w:rsidP="0026309B">
            <w:pPr>
              <w:rPr>
                <w:rFonts w:asciiTheme="minorHAnsi" w:hAnsiTheme="minorHAnsi" w:cs="Calibri"/>
                <w:b/>
                <w:bCs/>
                <w:sz w:val="18"/>
                <w:szCs w:val="18"/>
              </w:rPr>
            </w:pPr>
            <w:r w:rsidRPr="00671EE6">
              <w:rPr>
                <w:rFonts w:asciiTheme="minorHAnsi" w:hAnsiTheme="minorHAnsi"/>
                <w:b/>
                <w:bCs/>
                <w:sz w:val="18"/>
                <w:szCs w:val="18"/>
              </w:rPr>
              <w:t>User</w:t>
            </w:r>
            <w:r>
              <w:t xml:space="preserve"> </w:t>
            </w:r>
            <w:r w:rsidR="00CA467E"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Transducer Block</w:t>
            </w:r>
          </w:p>
        </w:tc>
        <w:tc>
          <w:tcPr>
            <w:tcW w:w="7566" w:type="dxa"/>
            <w:shd w:val="clear" w:color="auto" w:fill="auto"/>
            <w:vAlign w:val="center"/>
          </w:tcPr>
          <w:p w:rsidR="00CA467E" w:rsidRPr="00147C72" w:rsidRDefault="00CA467E" w:rsidP="00147C72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通过</w:t>
            </w:r>
            <w:r w:rsidR="00671EE6" w:rsidRPr="00671EE6">
              <w:rPr>
                <w:rFonts w:asciiTheme="minorHAnsi" w:hAnsiTheme="minorHAnsi"/>
                <w:sz w:val="18"/>
                <w:szCs w:val="18"/>
              </w:rPr>
              <w:t>User</w:t>
            </w:r>
            <w:r w:rsidR="00B37A95">
              <w:rPr>
                <w:rFonts w:asciiTheme="minorHAnsi" w:hAnsiTheme="minorHAnsi"/>
                <w:sz w:val="18"/>
                <w:szCs w:val="18"/>
              </w:rPr>
              <w:t>变换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可以</w:t>
            </w:r>
            <w:r w:rsidR="00147C72" w:rsidRPr="00147C72">
              <w:rPr>
                <w:rFonts w:asciiTheme="minorHAnsi" w:hAnsiTheme="minorHAnsi" w:hint="eastAsia"/>
                <w:sz w:val="18"/>
                <w:szCs w:val="18"/>
              </w:rPr>
              <w:t>读写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Modbus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参数，如</w:t>
            </w:r>
            <w:r w:rsidR="00147C72" w:rsidRPr="00147C72">
              <w:rPr>
                <w:rFonts w:asciiTheme="minorHAnsi" w:hAnsiTheme="minorHAnsi"/>
                <w:sz w:val="18"/>
                <w:szCs w:val="18"/>
              </w:rPr>
              <w:t>4</w:t>
            </w:r>
            <w:r w:rsidR="00147C72" w:rsidRPr="00147C72">
              <w:rPr>
                <w:rFonts w:asciiTheme="minorHAnsi" w:hAnsiTheme="minorHAnsi" w:hint="eastAsia"/>
                <w:sz w:val="18"/>
                <w:szCs w:val="18"/>
              </w:rPr>
              <w:t>路模拟量输入、</w:t>
            </w:r>
            <w:r w:rsidR="00147C72" w:rsidRPr="00147C72">
              <w:rPr>
                <w:rFonts w:asciiTheme="minorHAnsi" w:hAnsiTheme="minorHAnsi"/>
                <w:sz w:val="18"/>
                <w:szCs w:val="18"/>
              </w:rPr>
              <w:t>4</w:t>
            </w:r>
            <w:r w:rsidR="00147C72" w:rsidRPr="00147C72">
              <w:rPr>
                <w:rFonts w:asciiTheme="minorHAnsi" w:hAnsiTheme="minorHAnsi" w:hint="eastAsia"/>
                <w:sz w:val="18"/>
                <w:szCs w:val="18"/>
              </w:rPr>
              <w:t>路模拟量输出、</w:t>
            </w:r>
            <w:r w:rsidR="00147C72" w:rsidRPr="00147C72">
              <w:rPr>
                <w:rFonts w:asciiTheme="minorHAnsi" w:hAnsiTheme="minorHAnsi"/>
                <w:sz w:val="18"/>
                <w:szCs w:val="18"/>
              </w:rPr>
              <w:t>4</w:t>
            </w:r>
            <w:r w:rsidR="00147C72" w:rsidRPr="00147C72">
              <w:rPr>
                <w:rFonts w:asciiTheme="minorHAnsi" w:hAnsiTheme="minorHAnsi" w:hint="eastAsia"/>
                <w:sz w:val="18"/>
                <w:szCs w:val="18"/>
              </w:rPr>
              <w:t>路离散量输入及</w:t>
            </w:r>
            <w:r w:rsidR="00147C72" w:rsidRPr="00147C72">
              <w:rPr>
                <w:rFonts w:asciiTheme="minorHAnsi" w:hAnsiTheme="minorHAnsi"/>
                <w:sz w:val="18"/>
                <w:szCs w:val="18"/>
              </w:rPr>
              <w:t>4</w:t>
            </w:r>
            <w:r w:rsidR="00147C72" w:rsidRPr="00147C72">
              <w:rPr>
                <w:rFonts w:asciiTheme="minorHAnsi" w:hAnsiTheme="minorHAnsi" w:hint="eastAsia"/>
                <w:sz w:val="18"/>
                <w:szCs w:val="18"/>
              </w:rPr>
              <w:t>路离散量输出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等。</w:t>
            </w:r>
          </w:p>
        </w:tc>
      </w:tr>
      <w:tr w:rsidR="00CA467E" w:rsidRPr="00147C72" w:rsidTr="0026309B">
        <w:tc>
          <w:tcPr>
            <w:tcW w:w="2357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rPr>
                <w:rFonts w:asciiTheme="minorHAnsi" w:hAnsiTheme="minorHAnsi" w:cs="Calibri"/>
                <w:b/>
                <w:bCs/>
                <w:sz w:val="18"/>
                <w:szCs w:val="18"/>
              </w:rPr>
            </w:pP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Analog Input Block</w:t>
            </w:r>
          </w:p>
        </w:tc>
        <w:tc>
          <w:tcPr>
            <w:tcW w:w="7566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模拟量输入功能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(AI)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。通过内部通道从</w:t>
            </w:r>
            <w:r w:rsidR="00B37A95">
              <w:rPr>
                <w:rFonts w:asciiTheme="minorHAnsi" w:hAnsiTheme="minorHAnsi"/>
                <w:sz w:val="18"/>
                <w:szCs w:val="18"/>
              </w:rPr>
              <w:t>变换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获取</w:t>
            </w:r>
            <w:bookmarkStart w:id="37" w:name="OLE_LINK9"/>
            <w:bookmarkStart w:id="38" w:name="OLE_LINK10"/>
            <w:r w:rsidRPr="00147C72">
              <w:rPr>
                <w:rFonts w:asciiTheme="minorHAnsi" w:hAnsiTheme="minorHAnsi" w:hint="eastAsia"/>
                <w:sz w:val="18"/>
                <w:szCs w:val="18"/>
              </w:rPr>
              <w:t>来自于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Modbus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从设备的</w:t>
            </w:r>
            <w:bookmarkEnd w:id="37"/>
            <w:bookmarkEnd w:id="38"/>
            <w:r w:rsidRPr="00147C72">
              <w:rPr>
                <w:rFonts w:asciiTheme="minorHAnsi" w:hAnsiTheme="minorHAnsi"/>
                <w:sz w:val="18"/>
                <w:szCs w:val="18"/>
              </w:rPr>
              <w:t>模拟过程值，对其进行处理，并将适当的测量值通过总线通信提供给主站设备使用</w:t>
            </w:r>
          </w:p>
        </w:tc>
      </w:tr>
      <w:tr w:rsidR="00CA467E" w:rsidRPr="00147C72" w:rsidTr="0026309B">
        <w:tc>
          <w:tcPr>
            <w:tcW w:w="2357" w:type="dxa"/>
            <w:shd w:val="clear" w:color="auto" w:fill="auto"/>
            <w:vAlign w:val="center"/>
          </w:tcPr>
          <w:p w:rsidR="00CA467E" w:rsidRPr="00147C72" w:rsidRDefault="00CA467E" w:rsidP="0026309B">
            <w:pPr>
              <w:rPr>
                <w:rFonts w:asciiTheme="minorHAnsi" w:hAnsiTheme="minorHAnsi" w:cs="Calibri"/>
                <w:b/>
                <w:bCs/>
                <w:sz w:val="18"/>
                <w:szCs w:val="18"/>
              </w:rPr>
            </w:pP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 xml:space="preserve">Analog </w:t>
            </w:r>
            <w:r w:rsidRPr="00147C72">
              <w:rPr>
                <w:rFonts w:asciiTheme="minorHAnsi" w:hAnsiTheme="minorHAnsi" w:hint="eastAsia"/>
                <w:b/>
                <w:bCs/>
                <w:sz w:val="18"/>
                <w:szCs w:val="18"/>
              </w:rPr>
              <w:t>Out</w:t>
            </w: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put Block</w:t>
            </w:r>
          </w:p>
        </w:tc>
        <w:tc>
          <w:tcPr>
            <w:tcW w:w="7566" w:type="dxa"/>
            <w:shd w:val="clear" w:color="auto" w:fill="auto"/>
            <w:vAlign w:val="center"/>
          </w:tcPr>
          <w:p w:rsidR="00CA467E" w:rsidRPr="00147C72" w:rsidRDefault="00CA467E" w:rsidP="0026309B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模拟输出功能块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（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AO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）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，用于将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主站设备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输出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的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数据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通过内部通道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传递给</w:t>
            </w:r>
            <w:r w:rsidR="00B37A95">
              <w:rPr>
                <w:rFonts w:asciiTheme="minorHAnsi" w:hAnsiTheme="minorHAnsi"/>
                <w:sz w:val="18"/>
                <w:szCs w:val="18"/>
              </w:rPr>
              <w:t>变换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，作用于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Modbus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从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设备</w:t>
            </w:r>
          </w:p>
        </w:tc>
      </w:tr>
      <w:tr w:rsidR="00CA467E" w:rsidRPr="00147C72" w:rsidTr="0026309B">
        <w:tc>
          <w:tcPr>
            <w:tcW w:w="2357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rPr>
                <w:rFonts w:asciiTheme="minorHAnsi" w:hAnsiTheme="minorHAnsi"/>
                <w:b/>
                <w:bCs/>
                <w:sz w:val="18"/>
                <w:szCs w:val="18"/>
              </w:rPr>
            </w:pP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Discrete Input Block</w:t>
            </w:r>
          </w:p>
        </w:tc>
        <w:tc>
          <w:tcPr>
            <w:tcW w:w="7566" w:type="dxa"/>
            <w:shd w:val="clear" w:color="auto" w:fill="D3DFEE"/>
            <w:vAlign w:val="center"/>
          </w:tcPr>
          <w:p w:rsidR="00CA467E" w:rsidRPr="00147C72" w:rsidRDefault="00CA467E" w:rsidP="0026309B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离散量输入功能块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（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DI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）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，通过内部通道从</w:t>
            </w:r>
            <w:r w:rsidR="00B37A95">
              <w:rPr>
                <w:rFonts w:asciiTheme="minorHAnsi" w:hAnsiTheme="minorHAnsi"/>
                <w:sz w:val="18"/>
                <w:szCs w:val="18"/>
              </w:rPr>
              <w:t>变换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获取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来自于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Modbus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从设备的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输入数据，并将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其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通过总线通信提供给主站设备使用</w:t>
            </w:r>
          </w:p>
        </w:tc>
      </w:tr>
      <w:tr w:rsidR="00CA467E" w:rsidRPr="00147C72" w:rsidTr="0026309B">
        <w:trPr>
          <w:trHeight w:val="609"/>
        </w:trPr>
        <w:tc>
          <w:tcPr>
            <w:tcW w:w="2357" w:type="dxa"/>
            <w:shd w:val="clear" w:color="auto" w:fill="auto"/>
            <w:vAlign w:val="center"/>
          </w:tcPr>
          <w:p w:rsidR="00CA467E" w:rsidRPr="00147C72" w:rsidRDefault="00CA467E" w:rsidP="0026309B">
            <w:pPr>
              <w:rPr>
                <w:rFonts w:asciiTheme="minorHAnsi" w:hAnsiTheme="minorHAnsi"/>
                <w:b/>
                <w:bCs/>
                <w:sz w:val="18"/>
                <w:szCs w:val="18"/>
              </w:rPr>
            </w:pP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 xml:space="preserve">Discrete </w:t>
            </w:r>
            <w:r w:rsidRPr="00147C72">
              <w:rPr>
                <w:rFonts w:asciiTheme="minorHAnsi" w:hAnsiTheme="minorHAnsi" w:hint="eastAsia"/>
                <w:b/>
                <w:bCs/>
                <w:sz w:val="18"/>
                <w:szCs w:val="18"/>
              </w:rPr>
              <w:t>Out</w:t>
            </w:r>
            <w:r w:rsidRPr="00147C72">
              <w:rPr>
                <w:rFonts w:asciiTheme="minorHAnsi" w:hAnsiTheme="minorHAnsi"/>
                <w:b/>
                <w:bCs/>
                <w:sz w:val="18"/>
                <w:szCs w:val="18"/>
              </w:rPr>
              <w:t>put Block</w:t>
            </w:r>
          </w:p>
        </w:tc>
        <w:tc>
          <w:tcPr>
            <w:tcW w:w="7566" w:type="dxa"/>
            <w:shd w:val="clear" w:color="auto" w:fill="auto"/>
            <w:vAlign w:val="center"/>
          </w:tcPr>
          <w:p w:rsidR="00CA467E" w:rsidRPr="00147C72" w:rsidRDefault="00CA467E" w:rsidP="0026309B">
            <w:pPr>
              <w:widowControl/>
              <w:rPr>
                <w:rFonts w:asciiTheme="minorHAnsi" w:hAnsiTheme="minorHAnsi"/>
                <w:sz w:val="18"/>
                <w:szCs w:val="18"/>
              </w:rPr>
            </w:pPr>
            <w:r w:rsidRPr="00147C72">
              <w:rPr>
                <w:rFonts w:asciiTheme="minorHAnsi" w:hAnsiTheme="minorHAnsi"/>
                <w:sz w:val="18"/>
                <w:szCs w:val="18"/>
              </w:rPr>
              <w:t>离散量输出功能块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（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DO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）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，将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主站设备设置的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离散输出数据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通过内部通道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传递给</w:t>
            </w:r>
            <w:r w:rsidR="00B37A95">
              <w:rPr>
                <w:rFonts w:asciiTheme="minorHAnsi" w:hAnsiTheme="minorHAnsi"/>
                <w:sz w:val="18"/>
                <w:szCs w:val="18"/>
              </w:rPr>
              <w:t>变换块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，作用于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Modbus</w:t>
            </w:r>
            <w:r w:rsidRPr="00147C72">
              <w:rPr>
                <w:rFonts w:asciiTheme="minorHAnsi" w:hAnsiTheme="minorHAnsi" w:hint="eastAsia"/>
                <w:sz w:val="18"/>
                <w:szCs w:val="18"/>
              </w:rPr>
              <w:t>从</w:t>
            </w:r>
            <w:r w:rsidRPr="00147C72">
              <w:rPr>
                <w:rFonts w:asciiTheme="minorHAnsi" w:hAnsiTheme="minorHAnsi"/>
                <w:sz w:val="18"/>
                <w:szCs w:val="18"/>
              </w:rPr>
              <w:t>设备</w:t>
            </w:r>
          </w:p>
        </w:tc>
      </w:tr>
    </w:tbl>
    <w:p w:rsidR="00B37A95" w:rsidRDefault="006A30AD" w:rsidP="00DD6EF1">
      <w:pPr>
        <w:pStyle w:val="2"/>
        <w:spacing w:after="0"/>
      </w:pPr>
      <w:bookmarkStart w:id="39" w:name="_Toc403642003"/>
      <w:bookmarkStart w:id="40" w:name="_Toc427308216"/>
      <w:r>
        <w:t>User</w:t>
      </w:r>
      <w:r w:rsidR="00B37A95">
        <w:t>变换块参数</w:t>
      </w:r>
      <w:bookmarkEnd w:id="39"/>
      <w:bookmarkEnd w:id="40"/>
    </w:p>
    <w:p w:rsidR="00B37A95" w:rsidRPr="00E43642" w:rsidRDefault="00F431E9" w:rsidP="00E43642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rFonts w:hint="eastAsia"/>
          <w:kern w:val="0"/>
          <w:szCs w:val="20"/>
        </w:rPr>
        <w:t>在</w:t>
      </w:r>
      <w:r>
        <w:rPr>
          <w:kern w:val="0"/>
          <w:szCs w:val="20"/>
        </w:rPr>
        <w:t>配置模块之前，先来了解一下</w:t>
      </w:r>
      <w:r w:rsidR="00671EE6">
        <w:t>User</w:t>
      </w:r>
      <w:r>
        <w:rPr>
          <w:kern w:val="0"/>
          <w:szCs w:val="20"/>
        </w:rPr>
        <w:t>变换块。</w:t>
      </w:r>
      <w:r w:rsidR="00B37A95" w:rsidRPr="00E43642">
        <w:rPr>
          <w:rFonts w:hint="eastAsia"/>
          <w:kern w:val="0"/>
          <w:szCs w:val="20"/>
        </w:rPr>
        <w:t>下表描述了所有</w:t>
      </w:r>
      <w:r w:rsidR="00671EE6">
        <w:t>User</w:t>
      </w:r>
      <w:r w:rsidR="00B37A95" w:rsidRPr="00E43642">
        <w:rPr>
          <w:rFonts w:hint="eastAsia"/>
          <w:kern w:val="0"/>
          <w:szCs w:val="20"/>
        </w:rPr>
        <w:t>变换块的参数。</w:t>
      </w:r>
    </w:p>
    <w:p w:rsidR="00B37A95" w:rsidRDefault="00B37A95" w:rsidP="00B37A95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2</w:t>
      </w:r>
      <w:r w:rsidR="00307CFD">
        <w:fldChar w:fldCharType="end"/>
      </w:r>
      <w:r>
        <w:rPr>
          <w:rFonts w:hint="eastAsia"/>
        </w:rPr>
        <w:t xml:space="preserve"> Modbus</w:t>
      </w:r>
      <w:r>
        <w:rPr>
          <w:rFonts w:hint="eastAsia"/>
        </w:rPr>
        <w:t>变换块参数属性表</w:t>
      </w:r>
    </w:p>
    <w:tbl>
      <w:tblPr>
        <w:tblW w:w="0" w:type="auto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477"/>
        <w:gridCol w:w="1879"/>
        <w:gridCol w:w="1285"/>
        <w:gridCol w:w="766"/>
        <w:gridCol w:w="734"/>
        <w:gridCol w:w="752"/>
        <w:gridCol w:w="4069"/>
      </w:tblGrid>
      <w:tr w:rsidR="0026309B" w:rsidTr="00BD3917">
        <w:trPr>
          <w:tblHeader/>
        </w:trPr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索引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参数名称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有效范围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存储模式</w:t>
            </w:r>
          </w:p>
        </w:tc>
        <w:tc>
          <w:tcPr>
            <w:tcW w:w="0" w:type="auto"/>
            <w:shd w:val="clear" w:color="auto" w:fill="4F81BD"/>
            <w:vAlign w:val="center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功能描述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T_REV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16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S/RO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静态版本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TAG_DESC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OctString(32)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paces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位号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TRATEGY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16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策略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ALERT_KEY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8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 to 255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报警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TARGET_MODE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8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AUTO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目标模式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E_BLK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S-37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</w:t>
            </w:r>
          </w:p>
        </w:tc>
        <w:tc>
          <w:tcPr>
            <w:tcW w:w="0" w:type="auto"/>
            <w:shd w:val="clear" w:color="auto" w:fill="auto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当前模式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ALARM_SUM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DS-42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</w:t>
            </w:r>
          </w:p>
        </w:tc>
        <w:tc>
          <w:tcPr>
            <w:tcW w:w="0" w:type="auto"/>
            <w:shd w:val="clear" w:color="auto" w:fill="D3DFEE"/>
          </w:tcPr>
          <w:p w:rsidR="00B37A95" w:rsidRPr="002F6997" w:rsidRDefault="00B37A95" w:rsidP="0026309B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报警汇总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BAD_STATUS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Bitstring(</w:t>
            </w:r>
            <w:r w:rsidRPr="002F6997">
              <w:rPr>
                <w:rFonts w:cs="Calibri" w:hint="eastAsia"/>
                <w:sz w:val="18"/>
                <w:szCs w:val="18"/>
              </w:rPr>
              <w:t>4</w:t>
            </w:r>
            <w:r w:rsidRPr="002F6997">
              <w:rPr>
                <w:rFonts w:cs="Calibri"/>
                <w:sz w:val="18"/>
                <w:szCs w:val="18"/>
              </w:rPr>
              <w:t>)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16</w:t>
            </w:r>
            <w:r w:rsidRPr="002F6997">
              <w:rPr>
                <w:rFonts w:cs="Calibri" w:hint="eastAsia"/>
                <w:sz w:val="18"/>
                <w:szCs w:val="18"/>
              </w:rPr>
              <w:t>输入输出命令的通信状态，某一位被置为</w:t>
            </w:r>
            <w:r w:rsidRPr="002F6997">
              <w:rPr>
                <w:rFonts w:cs="Calibri" w:hint="eastAsia"/>
                <w:sz w:val="18"/>
                <w:szCs w:val="18"/>
              </w:rPr>
              <w:t>1</w:t>
            </w:r>
            <w:r w:rsidRPr="002F6997">
              <w:rPr>
                <w:rFonts w:cs="Calibri" w:hint="eastAsia"/>
                <w:sz w:val="18"/>
                <w:szCs w:val="18"/>
              </w:rPr>
              <w:t>表示相应的命令没有得到响应，具体见下表关于该参数的描述</w:t>
            </w:r>
          </w:p>
        </w:tc>
      </w:tr>
      <w:tr w:rsidR="008B3ABE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t>13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EXP_CODE_VALUE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8(</w:t>
            </w:r>
            <w:r>
              <w:rPr>
                <w:rFonts w:cs="Calibri"/>
                <w:sz w:val="18"/>
                <w:szCs w:val="18"/>
              </w:rPr>
              <w:t>32</w:t>
            </w:r>
            <w:r w:rsidRPr="002F6997">
              <w:rPr>
                <w:rFonts w:cs="Calibri"/>
                <w:sz w:val="18"/>
                <w:szCs w:val="18"/>
              </w:rPr>
              <w:t>)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-255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16</w:t>
            </w:r>
            <w:r w:rsidRPr="002F6997">
              <w:rPr>
                <w:rFonts w:cs="Calibri" w:hint="eastAsia"/>
                <w:sz w:val="18"/>
                <w:szCs w:val="18"/>
              </w:rPr>
              <w:t>输入输出命令负响应异常代码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入</w:t>
            </w: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5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入</w:t>
            </w: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3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入</w:t>
            </w:r>
            <w:r w:rsidRPr="002F6997"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7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4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入</w:t>
            </w: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OUT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出</w:t>
            </w: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3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 OUT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出</w:t>
            </w: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4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 OUT3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出</w:t>
            </w:r>
            <w:r w:rsidRPr="002F6997"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 OUT4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模拟量输出</w:t>
            </w: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_D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入</w:t>
            </w: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lastRenderedPageBreak/>
              <w:t>3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_D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入</w:t>
            </w: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_D3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入</w:t>
            </w:r>
            <w:r w:rsidRPr="002F6997"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3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IN_D4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入</w:t>
            </w: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OUT_D1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出</w:t>
            </w: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9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OUT_D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出</w:t>
            </w: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26309B" w:rsidTr="00BD3917"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0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OUT_D3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auto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出</w:t>
            </w:r>
            <w:r w:rsidRPr="002F6997"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26309B" w:rsidTr="00BD3917"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1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MOD_OUT_D4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102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D/RO</w:t>
            </w:r>
          </w:p>
        </w:tc>
        <w:tc>
          <w:tcPr>
            <w:tcW w:w="0" w:type="auto"/>
            <w:shd w:val="clear" w:color="auto" w:fill="D3DFEE"/>
          </w:tcPr>
          <w:p w:rsidR="008B3ABE" w:rsidRPr="002F6997" w:rsidRDefault="008B3ABE" w:rsidP="008B3ABE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量输出</w:t>
            </w: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090E53" w:rsidTr="00BD3917">
        <w:tc>
          <w:tcPr>
            <w:tcW w:w="0" w:type="auto"/>
            <w:shd w:val="clear" w:color="auto" w:fill="auto"/>
          </w:tcPr>
          <w:p w:rsidR="00090E53" w:rsidRPr="002F6997" w:rsidRDefault="00090E53" w:rsidP="00090E53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6</w:t>
            </w:r>
          </w:p>
        </w:tc>
        <w:tc>
          <w:tcPr>
            <w:tcW w:w="0" w:type="auto"/>
            <w:shd w:val="clear" w:color="auto" w:fill="auto"/>
          </w:tcPr>
          <w:p w:rsidR="00090E53" w:rsidRPr="00090E53" w:rsidRDefault="00090E53" w:rsidP="00090E53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1 </w:t>
            </w:r>
          </w:p>
        </w:tc>
        <w:tc>
          <w:tcPr>
            <w:tcW w:w="0" w:type="auto"/>
            <w:shd w:val="clear" w:color="auto" w:fill="auto"/>
          </w:tcPr>
          <w:p w:rsidR="00090E53" w:rsidRPr="002F6997" w:rsidRDefault="00090E53" w:rsidP="00090E53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auto"/>
          </w:tcPr>
          <w:p w:rsidR="00090E53" w:rsidRPr="002F6997" w:rsidRDefault="00090E53" w:rsidP="00090E53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090E53" w:rsidRPr="002F6997" w:rsidRDefault="00FA574D" w:rsidP="00FA574D">
            <w:pPr>
              <w:tabs>
                <w:tab w:val="center" w:pos="259"/>
              </w:tabs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ab/>
            </w:r>
            <w:r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090E53" w:rsidRPr="0026309B" w:rsidRDefault="00090E53" w:rsidP="00090E53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090E53" w:rsidRPr="002F6997" w:rsidRDefault="00090E53" w:rsidP="00090E53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7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2 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8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3 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9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4 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0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5 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5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6 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6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7 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7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3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8 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8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</w:t>
            </w:r>
            <w:r>
              <w:rPr>
                <w:rFonts w:cs="Calibri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 xml:space="preserve">GENERIC_FLOAT_9 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9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5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FLOAT_1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CD1918">
              <w:rPr>
                <w:rFonts w:cs="Calibri" w:hint="eastAsia"/>
                <w:sz w:val="18"/>
                <w:szCs w:val="18"/>
              </w:rPr>
              <w:t>Float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6775">
              <w:rPr>
                <w:rFonts w:cs="Calibri" w:hint="eastAsia"/>
                <w:sz w:val="18"/>
                <w:szCs w:val="18"/>
              </w:rPr>
              <w:t>通用</w:t>
            </w:r>
            <w:r w:rsidRPr="00DB6775">
              <w:rPr>
                <w:rFonts w:cs="Calibri"/>
                <w:sz w:val="18"/>
                <w:szCs w:val="18"/>
              </w:rPr>
              <w:t>浮点数变量</w:t>
            </w:r>
            <w:r>
              <w:rPr>
                <w:rFonts w:cs="Calibri" w:hint="eastAsia"/>
                <w:sz w:val="18"/>
                <w:szCs w:val="18"/>
              </w:rPr>
              <w:t>10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6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1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32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3</w:t>
            </w:r>
            <w:r>
              <w:rPr>
                <w:rFonts w:cs="Calibri"/>
                <w:sz w:val="18"/>
                <w:szCs w:val="18"/>
              </w:rPr>
              <w:t>2</w:t>
            </w:r>
            <w:r>
              <w:rPr>
                <w:rFonts w:cs="Calibri" w:hint="eastAsia"/>
                <w:sz w:val="18"/>
                <w:szCs w:val="18"/>
              </w:rPr>
              <w:t>位</w:t>
            </w:r>
            <w:r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7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2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8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3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59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4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0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5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5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1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6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6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2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7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7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3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8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8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4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9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9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5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32_10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32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 w:rsidRPr="00DB762C">
              <w:rPr>
                <w:rFonts w:cs="Calibri" w:hint="eastAsia"/>
                <w:sz w:val="18"/>
                <w:szCs w:val="18"/>
              </w:rPr>
              <w:t>3</w:t>
            </w:r>
            <w:r w:rsidRPr="00DB762C">
              <w:rPr>
                <w:rFonts w:cs="Calibri"/>
                <w:sz w:val="18"/>
                <w:szCs w:val="18"/>
              </w:rPr>
              <w:t>2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0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t>66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1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>
              <w:rPr>
                <w:rFonts w:cs="Calibri" w:hint="eastAsia"/>
                <w:sz w:val="18"/>
                <w:szCs w:val="18"/>
              </w:rPr>
              <w:t>位</w:t>
            </w:r>
            <w:r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7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2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8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3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69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4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5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5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1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6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6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2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7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7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3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8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8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4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9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9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5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16</w:t>
            </w:r>
            <w:r w:rsidRPr="00090E53">
              <w:rPr>
                <w:rFonts w:cs="Calibri"/>
                <w:sz w:val="18"/>
                <w:szCs w:val="18"/>
              </w:rPr>
              <w:t>_10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16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0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t>76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1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>
              <w:rPr>
                <w:rFonts w:cs="Calibri" w:hint="eastAsia"/>
                <w:sz w:val="18"/>
                <w:szCs w:val="18"/>
              </w:rPr>
              <w:t>位</w:t>
            </w:r>
            <w:r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7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2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8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3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79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4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0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5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5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1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6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6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2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7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7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3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8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8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4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9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9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85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USIGN</w:t>
            </w:r>
            <w:r>
              <w:rPr>
                <w:rFonts w:cs="Calibri"/>
                <w:sz w:val="18"/>
                <w:szCs w:val="18"/>
              </w:rPr>
              <w:t>8</w:t>
            </w:r>
            <w:r w:rsidRPr="00090E53">
              <w:rPr>
                <w:rFonts w:cs="Calibri"/>
                <w:sz w:val="18"/>
                <w:szCs w:val="18"/>
              </w:rPr>
              <w:t>_10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9D22B1">
              <w:rPr>
                <w:rFonts w:cs="Calibri"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 w:hint="eastAsia"/>
                <w:sz w:val="18"/>
                <w:szCs w:val="18"/>
              </w:rPr>
              <w:t>8</w:t>
            </w:r>
            <w:r w:rsidRPr="00DB762C">
              <w:rPr>
                <w:rFonts w:cs="Calibri" w:hint="eastAsia"/>
                <w:sz w:val="18"/>
                <w:szCs w:val="18"/>
              </w:rPr>
              <w:t>位</w:t>
            </w:r>
            <w:r w:rsidRPr="00DB762C">
              <w:rPr>
                <w:rFonts w:cs="Calibri"/>
                <w:sz w:val="18"/>
                <w:szCs w:val="18"/>
              </w:rPr>
              <w:t>无符号整型变量</w:t>
            </w:r>
            <w:r>
              <w:rPr>
                <w:rFonts w:cs="Calibri" w:hint="eastAsia"/>
                <w:sz w:val="18"/>
                <w:szCs w:val="18"/>
              </w:rPr>
              <w:t>10</w:t>
            </w:r>
          </w:p>
        </w:tc>
      </w:tr>
      <w:tr w:rsidR="00FA574D" w:rsidTr="00BD3917"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lastRenderedPageBreak/>
              <w:t>86</w:t>
            </w:r>
          </w:p>
        </w:tc>
        <w:tc>
          <w:tcPr>
            <w:tcW w:w="0" w:type="auto"/>
            <w:shd w:val="clear" w:color="auto" w:fill="auto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</w:t>
            </w:r>
            <w:r>
              <w:rPr>
                <w:rFonts w:cs="Calibri"/>
                <w:sz w:val="18"/>
                <w:szCs w:val="18"/>
              </w:rPr>
              <w:t>OCTET</w:t>
            </w:r>
            <w:r w:rsidRPr="00090E53">
              <w:rPr>
                <w:rFonts w:cs="Calibri"/>
                <w:sz w:val="18"/>
                <w:szCs w:val="18"/>
              </w:rPr>
              <w:t>_</w:t>
            </w:r>
            <w:r>
              <w:rPr>
                <w:rFonts w:cs="Calibri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3370AA">
              <w:rPr>
                <w:rFonts w:cs="Calibri"/>
                <w:sz w:val="18"/>
                <w:szCs w:val="18"/>
              </w:rPr>
              <w:t>OctString(32)</w:t>
            </w:r>
          </w:p>
        </w:tc>
        <w:tc>
          <w:tcPr>
            <w:tcW w:w="0" w:type="auto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auto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/>
                <w:sz w:val="18"/>
                <w:szCs w:val="18"/>
              </w:rPr>
              <w:t>32</w:t>
            </w:r>
            <w:r>
              <w:rPr>
                <w:rFonts w:cs="Calibri" w:hint="eastAsia"/>
                <w:sz w:val="18"/>
                <w:szCs w:val="18"/>
              </w:rPr>
              <w:t>字节</w:t>
            </w:r>
            <w:r>
              <w:rPr>
                <w:rFonts w:cs="Calibri"/>
                <w:sz w:val="18"/>
                <w:szCs w:val="18"/>
              </w:rPr>
              <w:t>字符串</w:t>
            </w:r>
            <w:r w:rsidRPr="00DB762C">
              <w:rPr>
                <w:rFonts w:cs="Calibri"/>
                <w:sz w:val="18"/>
                <w:szCs w:val="18"/>
              </w:rPr>
              <w:t>变量</w:t>
            </w: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</w:tr>
      <w:tr w:rsidR="00FA574D" w:rsidTr="00BD3917"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/>
                <w:b/>
                <w:bCs/>
                <w:sz w:val="18"/>
                <w:szCs w:val="18"/>
              </w:rPr>
              <w:t>87</w:t>
            </w:r>
          </w:p>
        </w:tc>
        <w:tc>
          <w:tcPr>
            <w:tcW w:w="0" w:type="auto"/>
            <w:shd w:val="clear" w:color="auto" w:fill="D3DFEE"/>
          </w:tcPr>
          <w:p w:rsidR="00FA574D" w:rsidRPr="00090E53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</w:t>
            </w:r>
            <w:r>
              <w:rPr>
                <w:rFonts w:cs="Calibri"/>
                <w:sz w:val="18"/>
                <w:szCs w:val="18"/>
              </w:rPr>
              <w:t>OCTET</w:t>
            </w:r>
            <w:r w:rsidRPr="00090E53">
              <w:rPr>
                <w:rFonts w:cs="Calibri"/>
                <w:sz w:val="18"/>
                <w:szCs w:val="18"/>
              </w:rPr>
              <w:t>_</w:t>
            </w:r>
            <w:r>
              <w:rPr>
                <w:rFonts w:cs="Calibri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3370AA">
              <w:rPr>
                <w:rFonts w:cs="Calibri"/>
                <w:sz w:val="18"/>
                <w:szCs w:val="18"/>
              </w:rPr>
              <w:t>OctString(32)</w:t>
            </w:r>
          </w:p>
        </w:tc>
        <w:tc>
          <w:tcPr>
            <w:tcW w:w="0" w:type="auto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FA574D" w:rsidRDefault="00FA574D" w:rsidP="00FA574D">
            <w:pPr>
              <w:tabs>
                <w:tab w:val="center" w:pos="259"/>
              </w:tabs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D3DFEE"/>
          </w:tcPr>
          <w:p w:rsidR="00FA574D" w:rsidRPr="0026309B" w:rsidRDefault="00FA574D" w:rsidP="00FA574D">
            <w:pPr>
              <w:spacing w:line="260" w:lineRule="atLeast"/>
              <w:jc w:val="center"/>
              <w:rPr>
                <w:rFonts w:cs="Calibri"/>
                <w:sz w:val="18"/>
                <w:szCs w:val="18"/>
              </w:rPr>
            </w:pPr>
            <w:r w:rsidRPr="00844389">
              <w:rPr>
                <w:rFonts w:cs="Calibri" w:hint="eastAsia"/>
                <w:sz w:val="18"/>
                <w:szCs w:val="18"/>
              </w:rPr>
              <w:t>S</w:t>
            </w:r>
          </w:p>
        </w:tc>
        <w:tc>
          <w:tcPr>
            <w:tcW w:w="0" w:type="auto"/>
            <w:shd w:val="clear" w:color="auto" w:fill="D3DFEE"/>
          </w:tcPr>
          <w:p w:rsidR="00FA574D" w:rsidRDefault="00FA574D" w:rsidP="00FA574D">
            <w:r w:rsidRPr="00DB762C">
              <w:rPr>
                <w:rFonts w:cs="Calibri" w:hint="eastAsia"/>
                <w:sz w:val="18"/>
                <w:szCs w:val="18"/>
              </w:rPr>
              <w:t>通用</w:t>
            </w:r>
            <w:r>
              <w:rPr>
                <w:rFonts w:cs="Calibri"/>
                <w:sz w:val="18"/>
                <w:szCs w:val="18"/>
              </w:rPr>
              <w:t>32</w:t>
            </w:r>
            <w:r>
              <w:rPr>
                <w:rFonts w:cs="Calibri" w:hint="eastAsia"/>
                <w:sz w:val="18"/>
                <w:szCs w:val="18"/>
              </w:rPr>
              <w:t>字节</w:t>
            </w:r>
            <w:r>
              <w:rPr>
                <w:rFonts w:cs="Calibri"/>
                <w:sz w:val="18"/>
                <w:szCs w:val="18"/>
              </w:rPr>
              <w:t>字符串</w:t>
            </w:r>
            <w:r w:rsidRPr="00DB762C">
              <w:rPr>
                <w:rFonts w:cs="Calibri"/>
                <w:sz w:val="18"/>
                <w:szCs w:val="18"/>
              </w:rPr>
              <w:t>变量</w:t>
            </w: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</w:tr>
    </w:tbl>
    <w:p w:rsidR="00B37A95" w:rsidRPr="00E43642" w:rsidRDefault="00B37A95" w:rsidP="00E43642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 w:rsidRPr="00E43642">
        <w:rPr>
          <w:rFonts w:hint="eastAsia"/>
          <w:kern w:val="0"/>
          <w:szCs w:val="20"/>
        </w:rPr>
        <w:t>其中索引</w:t>
      </w:r>
      <w:r w:rsidRPr="00E43642">
        <w:rPr>
          <w:rFonts w:hint="eastAsia"/>
          <w:kern w:val="0"/>
          <w:szCs w:val="20"/>
        </w:rPr>
        <w:t>1-7</w:t>
      </w:r>
      <w:r w:rsidRPr="00E43642">
        <w:rPr>
          <w:rFonts w:hint="eastAsia"/>
          <w:kern w:val="0"/>
          <w:szCs w:val="20"/>
        </w:rPr>
        <w:t>为标准参数，在本手册中不做过多描述。其余参数将在下文中详细描述。</w:t>
      </w:r>
    </w:p>
    <w:p w:rsidR="002403AB" w:rsidRDefault="002403AB" w:rsidP="002403AB">
      <w:pPr>
        <w:pStyle w:val="3"/>
      </w:pPr>
      <w:bookmarkStart w:id="41" w:name="_Toc427308217"/>
      <w:bookmarkStart w:id="42" w:name="_Toc403642006"/>
      <w:r w:rsidRPr="00FF3E95">
        <w:t>BAD_STATUS</w:t>
      </w:r>
      <w:r w:rsidRPr="00FF3E95">
        <w:t>参数描述</w:t>
      </w:r>
      <w:bookmarkEnd w:id="41"/>
    </w:p>
    <w:p w:rsidR="00A0014F" w:rsidRPr="007B1DB9" w:rsidRDefault="002E3D6A" w:rsidP="007B1DB9">
      <w:pPr>
        <w:adjustRightInd w:val="0"/>
        <w:spacing w:line="360" w:lineRule="auto"/>
        <w:ind w:firstLineChars="200" w:firstLine="420"/>
        <w:textAlignment w:val="baseline"/>
      </w:pPr>
      <w:r w:rsidRPr="002E3D6A">
        <w:t>BAD_STATUS</w:t>
      </w:r>
      <w:r w:rsidRPr="002E3D6A">
        <w:t>参数</w:t>
      </w:r>
      <w:r w:rsidRPr="002E3D6A">
        <w:rPr>
          <w:rFonts w:hint="eastAsia"/>
        </w:rPr>
        <w:t>用于</w:t>
      </w:r>
      <w:r w:rsidRPr="002E3D6A">
        <w:t>描述</w:t>
      </w:r>
      <w:r w:rsidRPr="002E3D6A">
        <w:rPr>
          <w:rFonts w:hint="eastAsia"/>
        </w:rPr>
        <w:t>循环</w:t>
      </w:r>
      <w:r w:rsidRPr="002E3D6A">
        <w:t>输入输出参数</w:t>
      </w:r>
      <w:r w:rsidRPr="002E3D6A">
        <w:rPr>
          <w:rFonts w:hint="eastAsia"/>
        </w:rPr>
        <w:t>通信</w:t>
      </w:r>
      <w:r w:rsidRPr="002E3D6A">
        <w:t>状态。</w:t>
      </w:r>
      <w:r w:rsidR="00A0014F" w:rsidRPr="00A0014F">
        <w:rPr>
          <w:kern w:val="0"/>
          <w:szCs w:val="20"/>
        </w:rPr>
        <w:t>如果通信失败，相应的位被置为</w:t>
      </w:r>
      <w:r w:rsidR="00A0014F" w:rsidRPr="00A0014F">
        <w:rPr>
          <w:kern w:val="0"/>
          <w:szCs w:val="20"/>
        </w:rPr>
        <w:t>1</w:t>
      </w:r>
      <w:r w:rsidR="00A0014F" w:rsidRPr="00A0014F">
        <w:rPr>
          <w:kern w:val="0"/>
          <w:szCs w:val="20"/>
        </w:rPr>
        <w:t>，否则为</w:t>
      </w:r>
      <w:r w:rsidR="00A0014F" w:rsidRPr="00A0014F">
        <w:rPr>
          <w:kern w:val="0"/>
          <w:szCs w:val="20"/>
        </w:rPr>
        <w:t>0</w:t>
      </w:r>
      <w:r w:rsidR="00A0014F">
        <w:rPr>
          <w:rFonts w:hint="eastAsia"/>
          <w:kern w:val="0"/>
          <w:szCs w:val="20"/>
        </w:rPr>
        <w:t>。</w:t>
      </w:r>
      <w:r w:rsidR="007B1DB9">
        <w:rPr>
          <w:rFonts w:hint="eastAsia"/>
        </w:rPr>
        <w:t>此</w:t>
      </w:r>
      <w:r w:rsidR="007B1DB9">
        <w:t>参数可在</w:t>
      </w:r>
      <w:r w:rsidR="007B1DB9">
        <w:t>DD</w:t>
      </w:r>
      <w:r w:rsidR="007B1DB9">
        <w:t>中的</w:t>
      </w:r>
      <w:r w:rsidR="007B1DB9">
        <w:rPr>
          <w:rFonts w:hint="eastAsia"/>
        </w:rPr>
        <w:t>Device</w:t>
      </w:r>
      <w:r w:rsidR="007B1DB9">
        <w:t>-&gt;User Configuration-&gt;User Error Lookup</w:t>
      </w:r>
      <w:r w:rsidR="007B1DB9">
        <w:rPr>
          <w:rFonts w:hint="eastAsia"/>
        </w:rPr>
        <w:t>菜单</w:t>
      </w:r>
      <w:r w:rsidR="007B1DB9">
        <w:t>中查看。</w:t>
      </w:r>
    </w:p>
    <w:p w:rsidR="009B1C26" w:rsidRDefault="009B1C26" w:rsidP="009B1C26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3</w:t>
      </w:r>
      <w:r w:rsidR="00307CFD">
        <w:fldChar w:fldCharType="end"/>
      </w:r>
      <w:r>
        <w:t xml:space="preserve"> </w:t>
      </w:r>
      <w:r w:rsidRPr="009B1C26">
        <w:rPr>
          <w:rFonts w:hint="eastAsia"/>
        </w:rPr>
        <w:t>BAD_STATUS</w:t>
      </w:r>
      <w:r w:rsidRPr="009B1C26">
        <w:rPr>
          <w:rFonts w:hint="eastAsia"/>
        </w:rPr>
        <w:t>参数描述</w:t>
      </w:r>
      <w:r w:rsidR="00C1781B">
        <w:rPr>
          <w:rFonts w:hint="eastAsia"/>
        </w:rPr>
        <w:t>表</w:t>
      </w:r>
    </w:p>
    <w:tbl>
      <w:tblPr>
        <w:tblStyle w:val="4-1"/>
        <w:tblW w:w="5000" w:type="pct"/>
        <w:tblLook w:val="04A0" w:firstRow="1" w:lastRow="0" w:firstColumn="1" w:lastColumn="0" w:noHBand="0" w:noVBand="1"/>
      </w:tblPr>
      <w:tblGrid>
        <w:gridCol w:w="1375"/>
        <w:gridCol w:w="3194"/>
        <w:gridCol w:w="1542"/>
        <w:gridCol w:w="3851"/>
      </w:tblGrid>
      <w:tr w:rsidR="00A0014F" w:rsidRPr="00A0014F" w:rsidTr="00A00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A0014F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位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A0014F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参数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A0014F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位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A0014F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参数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IN1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6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IN_D1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IN2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7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IN_D</w:t>
            </w:r>
            <w:r w:rsidRPr="00A0014F">
              <w:rPr>
                <w:rFonts w:ascii="Arial" w:hAnsi="Arial" w:cs="Arial"/>
                <w:sz w:val="18"/>
                <w:szCs w:val="18"/>
              </w:rPr>
              <w:t>2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IN3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8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IN_D</w:t>
            </w:r>
            <w:r w:rsidRPr="00A0014F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IN4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9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IN_D</w:t>
            </w:r>
            <w:r w:rsidRPr="00A0014F">
              <w:rPr>
                <w:rFonts w:ascii="Arial" w:hAnsi="Arial" w:cs="Arial"/>
                <w:sz w:val="18"/>
                <w:szCs w:val="18"/>
              </w:rPr>
              <w:t>4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91BAD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5974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1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1BAD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5974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2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91BAD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5974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3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1BAD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MOD_OUT1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4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OUT_D</w:t>
            </w:r>
            <w:r w:rsidRPr="00A0014F">
              <w:rPr>
                <w:rFonts w:ascii="Arial" w:hAnsi="Arial" w:cs="Arial"/>
                <w:sz w:val="18"/>
                <w:szCs w:val="18"/>
              </w:rPr>
              <w:t>1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</w:t>
            </w:r>
            <w:r w:rsidRPr="00A0014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5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_D</w:t>
            </w:r>
            <w:r w:rsidRPr="00A0014F">
              <w:rPr>
                <w:rFonts w:ascii="Arial" w:hAnsi="Arial" w:cs="Arial"/>
                <w:sz w:val="18"/>
                <w:szCs w:val="18"/>
              </w:rPr>
              <w:t>2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</w:t>
            </w:r>
            <w:r w:rsidRPr="00A0014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6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_D</w:t>
            </w:r>
            <w:r w:rsidRPr="00A0014F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160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</w:t>
            </w:r>
            <w:r w:rsidRPr="00A0014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7</w:t>
            </w:r>
          </w:p>
        </w:tc>
        <w:tc>
          <w:tcPr>
            <w:tcW w:w="1933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OD_ OUT_D</w:t>
            </w:r>
            <w:r w:rsidRPr="00A0014F">
              <w:rPr>
                <w:rFonts w:ascii="Arial" w:hAnsi="Arial" w:cs="Arial"/>
                <w:sz w:val="18"/>
                <w:szCs w:val="18"/>
              </w:rPr>
              <w:t>4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12E5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8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11136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12E5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29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11136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4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12E5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30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11136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A0014F" w:rsidRPr="00A0014F" w:rsidTr="00A0014F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0" w:type="pct"/>
            <w:vAlign w:val="center"/>
          </w:tcPr>
          <w:p w:rsidR="00A0014F" w:rsidRPr="00A0014F" w:rsidRDefault="00A0014F" w:rsidP="00A001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15</w:t>
            </w:r>
          </w:p>
        </w:tc>
        <w:tc>
          <w:tcPr>
            <w:tcW w:w="160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12E5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  <w:tc>
          <w:tcPr>
            <w:tcW w:w="774" w:type="pct"/>
            <w:vAlign w:val="center"/>
          </w:tcPr>
          <w:p w:rsidR="00A0014F" w:rsidRP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A0014F">
              <w:rPr>
                <w:rFonts w:ascii="Arial" w:hAnsi="Arial" w:cs="Arial"/>
                <w:sz w:val="18"/>
                <w:szCs w:val="18"/>
              </w:rPr>
              <w:t>31</w:t>
            </w:r>
          </w:p>
        </w:tc>
        <w:tc>
          <w:tcPr>
            <w:tcW w:w="1933" w:type="pct"/>
            <w:vAlign w:val="center"/>
          </w:tcPr>
          <w:p w:rsidR="00A0014F" w:rsidRDefault="00A0014F" w:rsidP="00A001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11136"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</w:tbl>
    <w:p w:rsidR="002403AB" w:rsidRDefault="002403AB" w:rsidP="002403AB">
      <w:pPr>
        <w:pStyle w:val="3"/>
      </w:pPr>
      <w:bookmarkStart w:id="43" w:name="_Toc427308218"/>
      <w:r w:rsidRPr="00FF3E95">
        <w:t>ERR_LOOK_RESULT</w:t>
      </w:r>
      <w:r w:rsidRPr="00FF3E95">
        <w:t>参数描述</w:t>
      </w:r>
      <w:bookmarkEnd w:id="43"/>
    </w:p>
    <w:p w:rsidR="007B1DB9" w:rsidRPr="002E3D6A" w:rsidRDefault="002E3D6A" w:rsidP="002E3D6A">
      <w:pPr>
        <w:adjustRightInd w:val="0"/>
        <w:spacing w:line="360" w:lineRule="auto"/>
        <w:ind w:firstLineChars="200" w:firstLine="420"/>
        <w:textAlignment w:val="baseline"/>
      </w:pPr>
      <w:r w:rsidRPr="002E3D6A">
        <w:t>ERR_LOOK_RESULT</w:t>
      </w:r>
      <w:r w:rsidRPr="002E3D6A">
        <w:t>参数提供</w:t>
      </w:r>
      <w:r w:rsidRPr="002E3D6A">
        <w:rPr>
          <w:rFonts w:hint="eastAsia"/>
        </w:rPr>
        <w:t>循环</w:t>
      </w:r>
      <w:r w:rsidRPr="002E3D6A">
        <w:t>输入输出参数负响应数据查询功能，用户可以查询每个输入输出数据的响应值。</w:t>
      </w:r>
      <w:r w:rsidR="006350E3">
        <w:rPr>
          <w:rFonts w:hint="eastAsia"/>
        </w:rPr>
        <w:t>其中，</w:t>
      </w:r>
      <w:r w:rsidRPr="002E3D6A">
        <w:t>0</w:t>
      </w:r>
      <w:r w:rsidRPr="002E3D6A">
        <w:t>表示没有错误，</w:t>
      </w:r>
      <w:r w:rsidRPr="002E3D6A">
        <w:t>0x01 – 0x0</w:t>
      </w:r>
      <w:r w:rsidR="006350E3">
        <w:t>4</w:t>
      </w:r>
      <w:r w:rsidRPr="002E3D6A">
        <w:t>是</w:t>
      </w:r>
      <w:r w:rsidRPr="002E3D6A">
        <w:t>Modbus</w:t>
      </w:r>
      <w:r w:rsidRPr="002E3D6A">
        <w:t>标准的负响应</w:t>
      </w:r>
      <w:r w:rsidR="006350E3">
        <w:rPr>
          <w:rFonts w:hint="eastAsia"/>
        </w:rPr>
        <w:t>异常码</w:t>
      </w:r>
      <w:r w:rsidRPr="002E3D6A">
        <w:t>，</w:t>
      </w:r>
      <w:r w:rsidR="006350E3">
        <w:rPr>
          <w:rFonts w:hint="eastAsia"/>
        </w:rPr>
        <w:t>0</w:t>
      </w:r>
      <w:r w:rsidR="006350E3">
        <w:t>x00~0xFF</w:t>
      </w:r>
      <w:r w:rsidR="006350E3">
        <w:t>是</w:t>
      </w:r>
      <w:r w:rsidR="006350E3">
        <w:rPr>
          <w:rFonts w:hint="eastAsia"/>
        </w:rPr>
        <w:t>其他</w:t>
      </w:r>
      <w:r w:rsidR="006350E3">
        <w:t>未知的负响应异常码。</w:t>
      </w:r>
      <w:r w:rsidR="006350E3">
        <w:rPr>
          <w:rFonts w:hint="eastAsia"/>
        </w:rPr>
        <w:t>而</w:t>
      </w:r>
      <w:r w:rsidR="006350E3">
        <w:rPr>
          <w:rFonts w:hint="eastAsia"/>
        </w:rPr>
        <w:t>0</w:t>
      </w:r>
      <w:r w:rsidR="006350E3">
        <w:t>xFC~</w:t>
      </w:r>
      <w:r w:rsidRPr="002E3D6A">
        <w:t>0xFF</w:t>
      </w:r>
      <w:r w:rsidR="006350E3">
        <w:rPr>
          <w:rFonts w:hint="eastAsia"/>
        </w:rPr>
        <w:t>还有</w:t>
      </w:r>
      <w:r w:rsidR="006350E3">
        <w:t>其他特殊用途</w:t>
      </w:r>
      <w:r w:rsidR="006350E3">
        <w:rPr>
          <w:rFonts w:hint="eastAsia"/>
        </w:rPr>
        <w:t>：</w:t>
      </w:r>
      <w:r w:rsidR="006350E3">
        <w:rPr>
          <w:rFonts w:hint="eastAsia"/>
        </w:rPr>
        <w:t>0</w:t>
      </w:r>
      <w:r w:rsidR="006350E3">
        <w:t>xFC</w:t>
      </w:r>
      <w:r w:rsidR="006350E3">
        <w:rPr>
          <w:rFonts w:hint="eastAsia"/>
        </w:rPr>
        <w:t>表示</w:t>
      </w:r>
      <w:r w:rsidR="006350E3">
        <w:t>当前参数未</w:t>
      </w:r>
      <w:r w:rsidR="006350E3">
        <w:rPr>
          <w:rFonts w:hint="eastAsia"/>
        </w:rPr>
        <w:t>通信</w:t>
      </w:r>
      <w:r w:rsidR="006350E3">
        <w:t>过</w:t>
      </w:r>
      <w:r w:rsidR="006350E3">
        <w:rPr>
          <w:rFonts w:hint="eastAsia"/>
        </w:rPr>
        <w:t>，</w:t>
      </w:r>
      <w:r w:rsidR="006350E3">
        <w:rPr>
          <w:rFonts w:hint="eastAsia"/>
        </w:rPr>
        <w:t>0</w:t>
      </w:r>
      <w:r w:rsidR="006350E3">
        <w:t>xFD</w:t>
      </w:r>
      <w:r w:rsidRPr="002E3D6A">
        <w:t>表示</w:t>
      </w:r>
      <w:r w:rsidR="006350E3">
        <w:rPr>
          <w:rFonts w:hint="eastAsia"/>
        </w:rPr>
        <w:t>配置</w:t>
      </w:r>
      <w:r w:rsidR="006350E3">
        <w:t>的数据类型</w:t>
      </w:r>
      <w:r w:rsidR="006350E3">
        <w:rPr>
          <w:rFonts w:hint="eastAsia"/>
        </w:rPr>
        <w:t>不符合参数</w:t>
      </w:r>
      <w:r w:rsidR="006350E3">
        <w:t>所支持的数据类型，</w:t>
      </w:r>
      <w:r w:rsidR="006350E3">
        <w:rPr>
          <w:rFonts w:hint="eastAsia"/>
        </w:rPr>
        <w:t>0</w:t>
      </w:r>
      <w:r w:rsidR="006350E3">
        <w:t>xFE</w:t>
      </w:r>
      <w:r w:rsidR="006350E3">
        <w:t>表示配置的功能码不符合参数所支持的功能码，</w:t>
      </w:r>
      <w:r w:rsidR="006350E3">
        <w:rPr>
          <w:rFonts w:hint="eastAsia"/>
        </w:rPr>
        <w:t>0</w:t>
      </w:r>
      <w:r w:rsidR="006350E3">
        <w:t>xFF</w:t>
      </w:r>
      <w:r w:rsidR="006350E3">
        <w:t>表示</w:t>
      </w:r>
      <w:r w:rsidRPr="002E3D6A">
        <w:t>主从站通信失败。</w:t>
      </w:r>
      <w:r w:rsidR="007B1DB9">
        <w:rPr>
          <w:rFonts w:hint="eastAsia"/>
        </w:rPr>
        <w:t>此</w:t>
      </w:r>
      <w:r w:rsidR="007B1DB9">
        <w:t>参数可在</w:t>
      </w:r>
      <w:r w:rsidR="007B1DB9">
        <w:t>DD</w:t>
      </w:r>
      <w:r w:rsidR="007B1DB9">
        <w:t>中的</w:t>
      </w:r>
      <w:r w:rsidR="007B1DB9">
        <w:rPr>
          <w:rFonts w:hint="eastAsia"/>
        </w:rPr>
        <w:t>Device</w:t>
      </w:r>
      <w:r w:rsidR="007B1DB9">
        <w:t>-&gt;User Configuration-&gt;User Error Lookup</w:t>
      </w:r>
      <w:r w:rsidR="007B1DB9">
        <w:rPr>
          <w:rFonts w:hint="eastAsia"/>
        </w:rPr>
        <w:t>菜单</w:t>
      </w:r>
      <w:r w:rsidR="007B1DB9">
        <w:t>中查看。</w:t>
      </w:r>
    </w:p>
    <w:p w:rsidR="002E3D6A" w:rsidRDefault="002E3D6A" w:rsidP="002E3D6A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>
        <w:t xml:space="preserve"> </w:t>
      </w:r>
      <w:r w:rsidRPr="002E3D6A">
        <w:t>ERR_LOOK_RESULT</w:t>
      </w:r>
      <w:r w:rsidRPr="002E3D6A">
        <w:t>参数描述</w:t>
      </w:r>
      <w:r w:rsidR="00C1781B">
        <w:rPr>
          <w:rFonts w:hint="eastAsia"/>
        </w:rPr>
        <w:t>表</w:t>
      </w:r>
    </w:p>
    <w:tbl>
      <w:tblPr>
        <w:tblStyle w:val="4-1"/>
        <w:tblW w:w="5000" w:type="pct"/>
        <w:tblLook w:val="04A0" w:firstRow="1" w:lastRow="0" w:firstColumn="1" w:lastColumn="0" w:noHBand="0" w:noVBand="1"/>
      </w:tblPr>
      <w:tblGrid>
        <w:gridCol w:w="1791"/>
        <w:gridCol w:w="8171"/>
      </w:tblGrid>
      <w:tr w:rsidR="002E3D6A" w:rsidRPr="002E3D6A" w:rsidTr="002E3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2E3D6A"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数值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2E3D6A"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参数描述</w:t>
            </w:r>
          </w:p>
        </w:tc>
      </w:tr>
      <w:tr w:rsidR="002E3D6A" w:rsidRPr="002E3D6A" w:rsidTr="002E3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0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OK</w:t>
            </w:r>
          </w:p>
        </w:tc>
      </w:tr>
      <w:tr w:rsidR="002E3D6A" w:rsidRPr="002E3D6A" w:rsidTr="002E3D6A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1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Illegal Function</w:t>
            </w:r>
          </w:p>
        </w:tc>
      </w:tr>
      <w:tr w:rsidR="002E3D6A" w:rsidRPr="002E3D6A" w:rsidTr="002E3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2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Illegal Data Address</w:t>
            </w:r>
          </w:p>
        </w:tc>
      </w:tr>
      <w:tr w:rsidR="002E3D6A" w:rsidRPr="002E3D6A" w:rsidTr="002E3D6A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3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Illegal Data Value</w:t>
            </w:r>
          </w:p>
        </w:tc>
      </w:tr>
      <w:tr w:rsidR="002E3D6A" w:rsidRPr="002E3D6A" w:rsidTr="002E3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4</w:t>
            </w:r>
          </w:p>
        </w:tc>
        <w:tc>
          <w:tcPr>
            <w:tcW w:w="4101" w:type="pct"/>
          </w:tcPr>
          <w:p w:rsidR="002E3D6A" w:rsidRPr="002E3D6A" w:rsidRDefault="002E3D6A" w:rsidP="001262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Slave Device Failure</w:t>
            </w:r>
          </w:p>
        </w:tc>
      </w:tr>
      <w:tr w:rsidR="002E3D6A" w:rsidRPr="002E3D6A" w:rsidTr="002E3D6A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2E3D6A" w:rsidRPr="002E3D6A" w:rsidRDefault="002E3D6A" w:rsidP="00126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05</w:t>
            </w:r>
            <w:r w:rsidR="006350E3">
              <w:rPr>
                <w:rFonts w:ascii="Arial" w:hAnsi="Arial" w:cs="Arial"/>
                <w:sz w:val="18"/>
                <w:szCs w:val="18"/>
              </w:rPr>
              <w:t>~0xFF</w:t>
            </w:r>
          </w:p>
        </w:tc>
        <w:tc>
          <w:tcPr>
            <w:tcW w:w="4101" w:type="pct"/>
          </w:tcPr>
          <w:p w:rsidR="002E3D6A" w:rsidRPr="002E3D6A" w:rsidRDefault="00176777" w:rsidP="001262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Unknown Exception Code</w:t>
            </w:r>
          </w:p>
        </w:tc>
      </w:tr>
      <w:tr w:rsidR="00176777" w:rsidRPr="002E3D6A" w:rsidTr="002E3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176777" w:rsidRPr="002E3D6A" w:rsidRDefault="00176777" w:rsidP="001767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xFC</w:t>
            </w:r>
          </w:p>
        </w:tc>
        <w:tc>
          <w:tcPr>
            <w:tcW w:w="4101" w:type="pct"/>
          </w:tcPr>
          <w:p w:rsidR="00176777" w:rsidRPr="002E3D6A" w:rsidRDefault="00176777" w:rsidP="001767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No Communication</w:t>
            </w:r>
          </w:p>
        </w:tc>
      </w:tr>
      <w:tr w:rsidR="00176777" w:rsidRPr="002E3D6A" w:rsidTr="002E3D6A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176777" w:rsidRPr="002E3D6A" w:rsidRDefault="00176777" w:rsidP="001767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xFD</w:t>
            </w:r>
          </w:p>
        </w:tc>
        <w:tc>
          <w:tcPr>
            <w:tcW w:w="4101" w:type="pct"/>
          </w:tcPr>
          <w:p w:rsidR="00176777" w:rsidRPr="002E3D6A" w:rsidRDefault="00176777" w:rsidP="001767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76777">
              <w:rPr>
                <w:rFonts w:ascii="Arial" w:hAnsi="Arial" w:cs="Arial"/>
                <w:sz w:val="18"/>
                <w:szCs w:val="18"/>
              </w:rPr>
              <w:t>Data Type Mismatch</w:t>
            </w:r>
          </w:p>
        </w:tc>
      </w:tr>
      <w:tr w:rsidR="00176777" w:rsidRPr="002E3D6A" w:rsidTr="002E3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176777" w:rsidRPr="002E3D6A" w:rsidRDefault="00176777" w:rsidP="001767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FE</w:t>
            </w:r>
          </w:p>
        </w:tc>
        <w:tc>
          <w:tcPr>
            <w:tcW w:w="4101" w:type="pct"/>
          </w:tcPr>
          <w:p w:rsidR="00176777" w:rsidRPr="002E3D6A" w:rsidRDefault="00176777" w:rsidP="0017677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Function Code Mismatch</w:t>
            </w:r>
          </w:p>
        </w:tc>
      </w:tr>
      <w:tr w:rsidR="00176777" w:rsidRPr="002E3D6A" w:rsidTr="002E3D6A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" w:type="pct"/>
          </w:tcPr>
          <w:p w:rsidR="00176777" w:rsidRPr="002E3D6A" w:rsidRDefault="00176777" w:rsidP="001767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E3D6A">
              <w:rPr>
                <w:rFonts w:ascii="Arial" w:hAnsi="Arial" w:cs="Arial"/>
                <w:sz w:val="18"/>
                <w:szCs w:val="18"/>
              </w:rPr>
              <w:t>0xFF</w:t>
            </w:r>
          </w:p>
        </w:tc>
        <w:tc>
          <w:tcPr>
            <w:tcW w:w="4101" w:type="pct"/>
          </w:tcPr>
          <w:p w:rsidR="00176777" w:rsidRPr="002E3D6A" w:rsidRDefault="00176777" w:rsidP="0017677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mm</w:t>
            </w:r>
            <w:r w:rsidRPr="002E3D6A">
              <w:rPr>
                <w:rFonts w:ascii="Arial" w:hAnsi="Arial" w:cs="Arial"/>
                <w:sz w:val="18"/>
                <w:szCs w:val="18"/>
              </w:rPr>
              <w:t>unication Failure</w:t>
            </w:r>
          </w:p>
        </w:tc>
      </w:tr>
    </w:tbl>
    <w:p w:rsidR="00FA574D" w:rsidRPr="00FA574D" w:rsidRDefault="006A30AD" w:rsidP="00FA574D">
      <w:pPr>
        <w:pStyle w:val="3"/>
      </w:pPr>
      <w:bookmarkStart w:id="44" w:name="_Toc427308219"/>
      <w:r>
        <w:lastRenderedPageBreak/>
        <w:t>User</w:t>
      </w:r>
      <w:r w:rsidR="00FA574D" w:rsidRPr="00FA574D">
        <w:rPr>
          <w:rFonts w:hint="eastAsia"/>
        </w:rPr>
        <w:t>变换块</w:t>
      </w:r>
      <w:r w:rsidR="00E43642">
        <w:rPr>
          <w:rFonts w:hint="eastAsia"/>
        </w:rPr>
        <w:t>循环</w:t>
      </w:r>
      <w:r w:rsidR="002403AB">
        <w:rPr>
          <w:rFonts w:hint="eastAsia"/>
        </w:rPr>
        <w:t>输入输出</w:t>
      </w:r>
      <w:r w:rsidR="00FA574D" w:rsidRPr="00FA574D">
        <w:rPr>
          <w:rFonts w:hint="eastAsia"/>
        </w:rPr>
        <w:t>参数</w:t>
      </w:r>
      <w:bookmarkEnd w:id="42"/>
      <w:bookmarkEnd w:id="44"/>
    </w:p>
    <w:p w:rsidR="00FA574D" w:rsidRPr="00E43642" w:rsidRDefault="006A30AD" w:rsidP="00E43642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t>User</w:t>
      </w:r>
      <w:r w:rsidR="00FA574D" w:rsidRPr="00E43642">
        <w:rPr>
          <w:kern w:val="0"/>
          <w:szCs w:val="20"/>
        </w:rPr>
        <w:t>变换块提供</w:t>
      </w:r>
      <w:r w:rsidR="00FA574D" w:rsidRPr="00E43642">
        <w:rPr>
          <w:rFonts w:hint="eastAsia"/>
          <w:kern w:val="0"/>
          <w:szCs w:val="20"/>
        </w:rPr>
        <w:t>4</w:t>
      </w:r>
      <w:r w:rsidR="00FA574D" w:rsidRPr="00E43642">
        <w:rPr>
          <w:rFonts w:hint="eastAsia"/>
          <w:kern w:val="0"/>
          <w:szCs w:val="20"/>
        </w:rPr>
        <w:t>个</w:t>
      </w:r>
      <w:r w:rsidR="00FA574D" w:rsidRPr="00E43642">
        <w:rPr>
          <w:kern w:val="0"/>
          <w:szCs w:val="20"/>
        </w:rPr>
        <w:t>模拟量输入</w:t>
      </w:r>
      <w:r w:rsidR="00FA574D" w:rsidRPr="00E43642">
        <w:rPr>
          <w:rFonts w:hint="eastAsia"/>
          <w:kern w:val="0"/>
          <w:szCs w:val="20"/>
        </w:rPr>
        <w:t>、</w:t>
      </w:r>
      <w:r w:rsidR="00FA574D" w:rsidRPr="00E43642">
        <w:rPr>
          <w:rFonts w:hint="eastAsia"/>
          <w:kern w:val="0"/>
          <w:szCs w:val="20"/>
        </w:rPr>
        <w:t>4</w:t>
      </w:r>
      <w:r w:rsidR="00FA574D" w:rsidRPr="00E43642">
        <w:rPr>
          <w:rFonts w:hint="eastAsia"/>
          <w:kern w:val="0"/>
          <w:szCs w:val="20"/>
        </w:rPr>
        <w:t>个</w:t>
      </w:r>
      <w:r w:rsidR="00FA574D" w:rsidRPr="00E43642">
        <w:rPr>
          <w:kern w:val="0"/>
          <w:szCs w:val="20"/>
        </w:rPr>
        <w:t>模拟量输出</w:t>
      </w:r>
      <w:r w:rsidR="00FA574D" w:rsidRPr="00E43642">
        <w:rPr>
          <w:rFonts w:hint="eastAsia"/>
          <w:kern w:val="0"/>
          <w:szCs w:val="20"/>
        </w:rPr>
        <w:t>、</w:t>
      </w:r>
      <w:r w:rsidR="00FA574D" w:rsidRPr="00E43642">
        <w:rPr>
          <w:rFonts w:hint="eastAsia"/>
          <w:kern w:val="0"/>
          <w:szCs w:val="20"/>
        </w:rPr>
        <w:t>4</w:t>
      </w:r>
      <w:r w:rsidR="00FA574D" w:rsidRPr="00E43642">
        <w:rPr>
          <w:rFonts w:hint="eastAsia"/>
          <w:kern w:val="0"/>
          <w:szCs w:val="20"/>
        </w:rPr>
        <w:t>个</w:t>
      </w:r>
      <w:r w:rsidR="00FA574D" w:rsidRPr="00E43642">
        <w:rPr>
          <w:kern w:val="0"/>
          <w:szCs w:val="20"/>
        </w:rPr>
        <w:t>离散量输入</w:t>
      </w:r>
      <w:r w:rsidR="00FA574D" w:rsidRPr="00E43642">
        <w:rPr>
          <w:rFonts w:hint="eastAsia"/>
          <w:kern w:val="0"/>
          <w:szCs w:val="20"/>
        </w:rPr>
        <w:t>以及</w:t>
      </w:r>
      <w:r w:rsidR="00FA574D" w:rsidRPr="00E43642">
        <w:rPr>
          <w:rFonts w:hint="eastAsia"/>
          <w:kern w:val="0"/>
          <w:szCs w:val="20"/>
        </w:rPr>
        <w:t>4</w:t>
      </w:r>
      <w:r w:rsidR="00FA574D" w:rsidRPr="00E43642">
        <w:rPr>
          <w:rFonts w:hint="eastAsia"/>
          <w:kern w:val="0"/>
          <w:szCs w:val="20"/>
        </w:rPr>
        <w:t>个</w:t>
      </w:r>
      <w:r w:rsidR="00FA574D" w:rsidRPr="00E43642">
        <w:rPr>
          <w:kern w:val="0"/>
          <w:szCs w:val="20"/>
        </w:rPr>
        <w:t>离散量输出参数</w:t>
      </w:r>
      <w:r w:rsidR="00FA574D" w:rsidRPr="00E43642">
        <w:rPr>
          <w:rFonts w:hint="eastAsia"/>
          <w:kern w:val="0"/>
          <w:szCs w:val="20"/>
        </w:rPr>
        <w:t>。</w:t>
      </w:r>
      <w:r w:rsidR="00E43642" w:rsidRPr="00E43642">
        <w:rPr>
          <w:rFonts w:hint="eastAsia"/>
          <w:kern w:val="0"/>
          <w:szCs w:val="20"/>
        </w:rPr>
        <w:t>在</w:t>
      </w:r>
      <w:r w:rsidR="00E43642" w:rsidRPr="00E43642">
        <w:rPr>
          <w:kern w:val="0"/>
          <w:szCs w:val="20"/>
        </w:rPr>
        <w:t>不修改功能块通道的情况下，</w:t>
      </w:r>
      <w:r w:rsidR="00E43642" w:rsidRPr="00E43642">
        <w:rPr>
          <w:rFonts w:hint="eastAsia"/>
          <w:kern w:val="0"/>
          <w:szCs w:val="20"/>
        </w:rPr>
        <w:t>各个</w:t>
      </w:r>
      <w:r w:rsidR="00E43642" w:rsidRPr="00E43642">
        <w:rPr>
          <w:kern w:val="0"/>
          <w:szCs w:val="20"/>
        </w:rPr>
        <w:t>输入输出参数</w:t>
      </w:r>
      <w:r w:rsidR="00E43642" w:rsidRPr="00E43642">
        <w:rPr>
          <w:rFonts w:hint="eastAsia"/>
          <w:kern w:val="0"/>
          <w:szCs w:val="20"/>
        </w:rPr>
        <w:t>作用</w:t>
      </w:r>
      <w:r w:rsidR="00E43642" w:rsidRPr="00E43642">
        <w:rPr>
          <w:kern w:val="0"/>
          <w:szCs w:val="20"/>
        </w:rPr>
        <w:t>如下表：</w:t>
      </w:r>
    </w:p>
    <w:p w:rsidR="00FA574D" w:rsidRDefault="00FA574D" w:rsidP="00FA574D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5</w:t>
      </w:r>
      <w:r w:rsidR="00307CFD">
        <w:fldChar w:fldCharType="end"/>
      </w:r>
      <w:r>
        <w:rPr>
          <w:rFonts w:hint="eastAsia"/>
        </w:rPr>
        <w:t xml:space="preserve"> </w:t>
      </w:r>
      <w:r w:rsidR="00C1781B">
        <w:rPr>
          <w:rFonts w:hint="eastAsia"/>
        </w:rPr>
        <w:t>循环</w:t>
      </w:r>
      <w:r>
        <w:rPr>
          <w:rFonts w:hint="eastAsia"/>
        </w:rPr>
        <w:t>输入输出参数描述</w:t>
      </w:r>
      <w:r w:rsidR="00C1781B">
        <w:rPr>
          <w:rFonts w:hint="eastAsia"/>
        </w:rPr>
        <w:t>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666"/>
        <w:gridCol w:w="1506"/>
        <w:gridCol w:w="1082"/>
        <w:gridCol w:w="6708"/>
      </w:tblGrid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索引</w:t>
            </w:r>
          </w:p>
        </w:tc>
        <w:tc>
          <w:tcPr>
            <w:tcW w:w="756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参数名称</w:t>
            </w:r>
          </w:p>
        </w:tc>
        <w:tc>
          <w:tcPr>
            <w:tcW w:w="543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数据类型</w:t>
            </w:r>
          </w:p>
        </w:tc>
        <w:tc>
          <w:tcPr>
            <w:tcW w:w="3367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4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1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5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2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6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3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17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4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2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1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出，将从</w:t>
            </w: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3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2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出，将从</w:t>
            </w: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4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3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出，将从</w:t>
            </w: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25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4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模拟量输出，将从</w:t>
            </w: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0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_D1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1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_D2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2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_D3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3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IN_D4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入，将从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采集来的值和状态传输给</w:t>
            </w: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8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_D1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出，将从</w:t>
            </w: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39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_D2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出，将从</w:t>
            </w: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D3DFEE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0</w:t>
            </w:r>
          </w:p>
        </w:tc>
        <w:tc>
          <w:tcPr>
            <w:tcW w:w="756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_D3</w:t>
            </w:r>
          </w:p>
        </w:tc>
        <w:tc>
          <w:tcPr>
            <w:tcW w:w="543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出，将从</w:t>
            </w: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  <w:tr w:rsidR="00FA574D" w:rsidRPr="002F6997" w:rsidTr="00FA574D">
        <w:trPr>
          <w:trHeight w:val="291"/>
        </w:trPr>
        <w:tc>
          <w:tcPr>
            <w:tcW w:w="334" w:type="pct"/>
            <w:shd w:val="clear" w:color="auto" w:fill="auto"/>
          </w:tcPr>
          <w:p w:rsidR="00FA574D" w:rsidRPr="002F6997" w:rsidRDefault="00FA574D" w:rsidP="00FA574D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>
              <w:rPr>
                <w:rFonts w:cs="Calibri" w:hint="eastAsia"/>
                <w:b/>
                <w:bCs/>
                <w:sz w:val="18"/>
                <w:szCs w:val="18"/>
              </w:rPr>
              <w:t>41</w:t>
            </w:r>
          </w:p>
        </w:tc>
        <w:tc>
          <w:tcPr>
            <w:tcW w:w="756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MOD_OUT_D4</w:t>
            </w:r>
          </w:p>
        </w:tc>
        <w:tc>
          <w:tcPr>
            <w:tcW w:w="543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102</w:t>
            </w:r>
          </w:p>
        </w:tc>
        <w:tc>
          <w:tcPr>
            <w:tcW w:w="3367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离散量输出，将从</w:t>
            </w: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  <w:r w:rsidRPr="002F6997">
              <w:rPr>
                <w:rFonts w:hint="eastAsia"/>
                <w:sz w:val="18"/>
                <w:szCs w:val="18"/>
              </w:rPr>
              <w:t>来的设定值和状态传输给</w:t>
            </w:r>
            <w:r>
              <w:rPr>
                <w:rFonts w:hint="eastAsia"/>
                <w:sz w:val="18"/>
                <w:szCs w:val="18"/>
              </w:rPr>
              <w:t>Modbus</w:t>
            </w:r>
            <w:r w:rsidRPr="002F6997">
              <w:rPr>
                <w:rFonts w:hint="eastAsia"/>
                <w:sz w:val="18"/>
                <w:szCs w:val="18"/>
              </w:rPr>
              <w:t>从站</w:t>
            </w:r>
          </w:p>
        </w:tc>
      </w:tr>
    </w:tbl>
    <w:p w:rsidR="00FA574D" w:rsidRDefault="00FA574D" w:rsidP="00FA574D">
      <w:pPr>
        <w:pStyle w:val="a8"/>
        <w:keepNext/>
        <w:spacing w:before="240"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6</w:t>
      </w:r>
      <w:r w:rsidR="00307CFD">
        <w:fldChar w:fldCharType="end"/>
      </w:r>
      <w:r>
        <w:rPr>
          <w:rFonts w:hint="eastAsia"/>
        </w:rPr>
        <w:t xml:space="preserve"> 101 &amp; 102</w:t>
      </w:r>
      <w:r>
        <w:rPr>
          <w:rFonts w:hint="eastAsia"/>
        </w:rPr>
        <w:t>数据类型</w:t>
      </w:r>
      <w:r w:rsidR="00C1781B">
        <w:rPr>
          <w:rFonts w:hint="eastAsia"/>
        </w:rPr>
        <w:t>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1738"/>
        <w:gridCol w:w="1737"/>
        <w:gridCol w:w="2409"/>
        <w:gridCol w:w="4078"/>
      </w:tblGrid>
      <w:tr w:rsidR="00FA574D" w:rsidRPr="002F6997" w:rsidTr="006A30AD">
        <w:trPr>
          <w:trHeight w:val="291"/>
        </w:trPr>
        <w:tc>
          <w:tcPr>
            <w:tcW w:w="872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数据类型</w:t>
            </w:r>
          </w:p>
        </w:tc>
        <w:tc>
          <w:tcPr>
            <w:tcW w:w="872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数据成员</w:t>
            </w:r>
          </w:p>
        </w:tc>
        <w:tc>
          <w:tcPr>
            <w:tcW w:w="1209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成员数据类型</w:t>
            </w:r>
          </w:p>
        </w:tc>
        <w:tc>
          <w:tcPr>
            <w:tcW w:w="2047" w:type="pct"/>
            <w:shd w:val="clear" w:color="auto" w:fill="4F81BD"/>
          </w:tcPr>
          <w:p w:rsidR="00FA574D" w:rsidRPr="002F6997" w:rsidRDefault="00FA574D" w:rsidP="00FA574D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A574D" w:rsidRPr="002F6997" w:rsidTr="006A30AD">
        <w:trPr>
          <w:trHeight w:val="291"/>
        </w:trPr>
        <w:tc>
          <w:tcPr>
            <w:tcW w:w="872" w:type="pct"/>
            <w:vMerge w:val="restart"/>
            <w:shd w:val="clear" w:color="auto" w:fill="D3DFEE"/>
            <w:vAlign w:val="center"/>
          </w:tcPr>
          <w:p w:rsidR="00FA574D" w:rsidRPr="002F6997" w:rsidRDefault="00FA574D" w:rsidP="00FA574D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01</w:t>
            </w:r>
          </w:p>
        </w:tc>
        <w:tc>
          <w:tcPr>
            <w:tcW w:w="872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1209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Float</w:t>
            </w:r>
          </w:p>
        </w:tc>
        <w:tc>
          <w:tcPr>
            <w:tcW w:w="2047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浮点值。</w:t>
            </w:r>
          </w:p>
        </w:tc>
      </w:tr>
      <w:tr w:rsidR="00FA574D" w:rsidRPr="002F6997" w:rsidTr="006A30AD">
        <w:trPr>
          <w:trHeight w:val="291"/>
        </w:trPr>
        <w:tc>
          <w:tcPr>
            <w:tcW w:w="872" w:type="pct"/>
            <w:vMerge/>
            <w:shd w:val="clear" w:color="auto" w:fill="auto"/>
            <w:vAlign w:val="center"/>
          </w:tcPr>
          <w:p w:rsidR="00FA574D" w:rsidRPr="002F6997" w:rsidRDefault="00FA574D" w:rsidP="00FA574D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872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STATUS</w:t>
            </w:r>
          </w:p>
        </w:tc>
        <w:tc>
          <w:tcPr>
            <w:tcW w:w="1209" w:type="pct"/>
            <w:shd w:val="clear" w:color="auto" w:fill="auto"/>
          </w:tcPr>
          <w:p w:rsidR="00FA574D" w:rsidRDefault="00FA574D" w:rsidP="00FA574D">
            <w:r w:rsidRPr="002F6997">
              <w:rPr>
                <w:rFonts w:cs="Calibri"/>
                <w:sz w:val="18"/>
                <w:szCs w:val="18"/>
              </w:rPr>
              <w:t>Unsigned8</w:t>
            </w:r>
          </w:p>
        </w:tc>
        <w:tc>
          <w:tcPr>
            <w:tcW w:w="2047" w:type="pct"/>
            <w:shd w:val="clear" w:color="auto" w:fill="auto"/>
          </w:tcPr>
          <w:p w:rsidR="00FA574D" w:rsidRPr="002F6997" w:rsidRDefault="00FA574D" w:rsidP="00FA574D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包含质量和状态两部分。</w:t>
            </w:r>
          </w:p>
        </w:tc>
      </w:tr>
      <w:tr w:rsidR="00FA574D" w:rsidRPr="002F6997" w:rsidTr="006A30AD">
        <w:trPr>
          <w:trHeight w:val="291"/>
        </w:trPr>
        <w:tc>
          <w:tcPr>
            <w:tcW w:w="872" w:type="pct"/>
            <w:vMerge w:val="restart"/>
            <w:shd w:val="clear" w:color="auto" w:fill="D3DFEE"/>
            <w:vAlign w:val="center"/>
          </w:tcPr>
          <w:p w:rsidR="00FA574D" w:rsidRPr="002F6997" w:rsidRDefault="00FA574D" w:rsidP="00FA574D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02</w:t>
            </w:r>
          </w:p>
        </w:tc>
        <w:tc>
          <w:tcPr>
            <w:tcW w:w="872" w:type="pct"/>
            <w:shd w:val="clear" w:color="auto" w:fill="D3DFEE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1209" w:type="pct"/>
            <w:shd w:val="clear" w:color="auto" w:fill="D3DFEE"/>
          </w:tcPr>
          <w:p w:rsidR="00FA574D" w:rsidRDefault="00FA574D" w:rsidP="00FA574D">
            <w:r w:rsidRPr="002F6997">
              <w:rPr>
                <w:rFonts w:cs="Calibri"/>
                <w:sz w:val="18"/>
                <w:szCs w:val="18"/>
              </w:rPr>
              <w:t>Unsigned8</w:t>
            </w:r>
          </w:p>
        </w:tc>
        <w:tc>
          <w:tcPr>
            <w:tcW w:w="2047" w:type="pct"/>
            <w:shd w:val="clear" w:color="auto" w:fill="D3DFEE"/>
          </w:tcPr>
          <w:p w:rsidR="00FA574D" w:rsidRPr="002F6997" w:rsidRDefault="00FA574D" w:rsidP="00FA574D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离散值。</w:t>
            </w:r>
          </w:p>
        </w:tc>
      </w:tr>
      <w:tr w:rsidR="00FA574D" w:rsidRPr="002F6997" w:rsidTr="006A30AD">
        <w:trPr>
          <w:trHeight w:val="291"/>
        </w:trPr>
        <w:tc>
          <w:tcPr>
            <w:tcW w:w="872" w:type="pct"/>
            <w:vMerge/>
            <w:shd w:val="clear" w:color="auto" w:fill="auto"/>
          </w:tcPr>
          <w:p w:rsidR="00FA574D" w:rsidRPr="002F6997" w:rsidRDefault="00FA574D" w:rsidP="00FA574D">
            <w:pPr>
              <w:rPr>
                <w:b/>
                <w:bCs/>
                <w:sz w:val="18"/>
                <w:szCs w:val="18"/>
              </w:rPr>
            </w:pPr>
          </w:p>
        </w:tc>
        <w:tc>
          <w:tcPr>
            <w:tcW w:w="872" w:type="pct"/>
            <w:shd w:val="clear" w:color="auto" w:fill="auto"/>
          </w:tcPr>
          <w:p w:rsidR="00FA574D" w:rsidRPr="002F6997" w:rsidRDefault="00FA574D" w:rsidP="00FA574D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STATUS</w:t>
            </w:r>
          </w:p>
        </w:tc>
        <w:tc>
          <w:tcPr>
            <w:tcW w:w="1209" w:type="pct"/>
            <w:shd w:val="clear" w:color="auto" w:fill="auto"/>
          </w:tcPr>
          <w:p w:rsidR="00FA574D" w:rsidRDefault="00FA574D" w:rsidP="00FA574D">
            <w:r w:rsidRPr="002F6997">
              <w:rPr>
                <w:rFonts w:cs="Calibri"/>
                <w:sz w:val="18"/>
                <w:szCs w:val="18"/>
              </w:rPr>
              <w:t>Unsigned8</w:t>
            </w:r>
          </w:p>
        </w:tc>
        <w:tc>
          <w:tcPr>
            <w:tcW w:w="2047" w:type="pct"/>
            <w:shd w:val="clear" w:color="auto" w:fill="auto"/>
          </w:tcPr>
          <w:p w:rsidR="00FA574D" w:rsidRPr="002F6997" w:rsidRDefault="00FA574D" w:rsidP="00FA574D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包含质量和状态两部分。</w:t>
            </w:r>
          </w:p>
        </w:tc>
      </w:tr>
    </w:tbl>
    <w:p w:rsidR="007B1DB9" w:rsidRPr="007B1DB9" w:rsidRDefault="007B1DB9" w:rsidP="007B1DB9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这些</w:t>
      </w:r>
      <w:r>
        <w:t>参数可在</w:t>
      </w:r>
      <w:r>
        <w:t>DD</w:t>
      </w:r>
      <w:r>
        <w:t>中的</w:t>
      </w:r>
      <w:r>
        <w:rPr>
          <w:rFonts w:hint="eastAsia"/>
        </w:rPr>
        <w:t>Device</w:t>
      </w:r>
      <w:r>
        <w:t>-&gt;User Configuration</w:t>
      </w:r>
      <w:r>
        <w:rPr>
          <w:rFonts w:hint="eastAsia"/>
        </w:rPr>
        <w:t>菜单</w:t>
      </w:r>
      <w:r>
        <w:t>中查看。</w:t>
      </w:r>
    </w:p>
    <w:p w:rsidR="00CA467E" w:rsidRDefault="006A30AD" w:rsidP="00235857">
      <w:pPr>
        <w:pStyle w:val="3"/>
      </w:pPr>
      <w:bookmarkStart w:id="45" w:name="_Toc427308220"/>
      <w:r>
        <w:t>User</w:t>
      </w:r>
      <w:r w:rsidR="00235857">
        <w:t>变换块非循环参数</w:t>
      </w:r>
      <w:bookmarkEnd w:id="45"/>
    </w:p>
    <w:p w:rsidR="00801BF0" w:rsidRPr="00801BF0" w:rsidRDefault="006A30AD" w:rsidP="007B1DB9">
      <w:pPr>
        <w:adjustRightInd w:val="0"/>
        <w:spacing w:line="360" w:lineRule="auto"/>
        <w:ind w:firstLineChars="200" w:firstLine="420"/>
        <w:textAlignment w:val="baseline"/>
      </w:pPr>
      <w:r>
        <w:t>User</w:t>
      </w:r>
      <w:r w:rsidR="00801BF0">
        <w:t>变换块除了提供循环输入输出参数外，还提供了</w:t>
      </w:r>
      <w:r w:rsidR="00801BF0">
        <w:rPr>
          <w:rFonts w:hint="eastAsia"/>
        </w:rPr>
        <w:t>5</w:t>
      </w:r>
      <w:r w:rsidR="00801BF0">
        <w:rPr>
          <w:rFonts w:hint="eastAsia"/>
        </w:rPr>
        <w:t>种</w:t>
      </w:r>
      <w:r w:rsidR="00801BF0">
        <w:t>非循环参数</w:t>
      </w:r>
      <w:r w:rsidR="00801BF0">
        <w:rPr>
          <w:rFonts w:hint="eastAsia"/>
        </w:rPr>
        <w:t>，</w:t>
      </w:r>
      <w:r w:rsidR="00801BF0">
        <w:t>如下表所示。</w:t>
      </w:r>
      <w:r w:rsidR="00801BF0">
        <w:rPr>
          <w:rFonts w:hint="eastAsia"/>
        </w:rPr>
        <w:t>这些</w:t>
      </w:r>
      <w:r w:rsidR="00801BF0">
        <w:t>参数可用于存储一些辅助参数，例如某一个循环参数的上下限，单位</w:t>
      </w:r>
      <w:r w:rsidR="00801BF0">
        <w:rPr>
          <w:rFonts w:hint="eastAsia"/>
        </w:rPr>
        <w:t>代码</w:t>
      </w:r>
      <w:r w:rsidR="00801BF0">
        <w:t>等等</w:t>
      </w:r>
      <w:r w:rsidR="00801BF0">
        <w:rPr>
          <w:rFonts w:hint="eastAsia"/>
        </w:rPr>
        <w:t>。用户</w:t>
      </w:r>
      <w:r w:rsidR="00801BF0">
        <w:t>可根据自己的需求灵活使用。</w:t>
      </w:r>
      <w:r w:rsidR="007B1DB9">
        <w:rPr>
          <w:rFonts w:hint="eastAsia"/>
        </w:rPr>
        <w:t>这些</w:t>
      </w:r>
      <w:r w:rsidR="007B1DB9">
        <w:t>参数可在</w:t>
      </w:r>
      <w:r w:rsidR="007B1DB9">
        <w:t>DD</w:t>
      </w:r>
      <w:r w:rsidR="007B1DB9">
        <w:t>中的</w:t>
      </w:r>
      <w:r w:rsidR="007B1DB9">
        <w:rPr>
          <w:rFonts w:hint="eastAsia"/>
        </w:rPr>
        <w:t>Device</w:t>
      </w:r>
      <w:r w:rsidR="007B1DB9">
        <w:t>-&gt;User Configuration</w:t>
      </w:r>
      <w:r w:rsidR="007B1DB9">
        <w:rPr>
          <w:rFonts w:hint="eastAsia"/>
        </w:rPr>
        <w:t>菜单</w:t>
      </w:r>
      <w:r w:rsidR="007B1DB9">
        <w:t>中</w:t>
      </w:r>
      <w:r w:rsidR="007B1DB9">
        <w:rPr>
          <w:rFonts w:hint="eastAsia"/>
        </w:rPr>
        <w:t>读写</w:t>
      </w:r>
      <w:r w:rsidR="007B1DB9">
        <w:t>。</w:t>
      </w:r>
    </w:p>
    <w:p w:rsidR="00C1781B" w:rsidRDefault="00C1781B" w:rsidP="00C1781B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7</w:t>
      </w:r>
      <w:r w:rsidR="00307CFD">
        <w:fldChar w:fldCharType="end"/>
      </w:r>
      <w:r>
        <w:t xml:space="preserve"> </w:t>
      </w:r>
      <w:r>
        <w:rPr>
          <w:rFonts w:hint="eastAsia"/>
        </w:rPr>
        <w:t>非循环</w:t>
      </w:r>
      <w:r>
        <w:t>参数描述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671"/>
        <w:gridCol w:w="1606"/>
        <w:gridCol w:w="1190"/>
        <w:gridCol w:w="6495"/>
      </w:tblGrid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4F81BD"/>
          </w:tcPr>
          <w:p w:rsidR="00CF5A91" w:rsidRPr="002F6997" w:rsidRDefault="00CF5A91" w:rsidP="0012627C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索引</w:t>
            </w:r>
          </w:p>
        </w:tc>
        <w:tc>
          <w:tcPr>
            <w:tcW w:w="806" w:type="pct"/>
            <w:shd w:val="clear" w:color="auto" w:fill="4F81BD"/>
          </w:tcPr>
          <w:p w:rsidR="00CF5A91" w:rsidRPr="002F6997" w:rsidRDefault="00CF5A91" w:rsidP="0012627C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参数名称</w:t>
            </w:r>
          </w:p>
        </w:tc>
        <w:tc>
          <w:tcPr>
            <w:tcW w:w="597" w:type="pct"/>
            <w:shd w:val="clear" w:color="auto" w:fill="4F81BD"/>
          </w:tcPr>
          <w:p w:rsidR="00CF5A91" w:rsidRPr="002F6997" w:rsidRDefault="00CF5A91" w:rsidP="0012627C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数据类型</w:t>
            </w:r>
          </w:p>
        </w:tc>
        <w:tc>
          <w:tcPr>
            <w:tcW w:w="3260" w:type="pct"/>
            <w:shd w:val="clear" w:color="auto" w:fill="4F81BD"/>
          </w:tcPr>
          <w:p w:rsidR="00CF5A91" w:rsidRPr="002F6997" w:rsidRDefault="00CF5A91" w:rsidP="0012627C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D3DFEE"/>
          </w:tcPr>
          <w:p w:rsidR="00CF5A91" w:rsidRPr="002F6997" w:rsidRDefault="00CF5A91" w:rsidP="0012627C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CF5A91">
              <w:rPr>
                <w:rFonts w:cs="Calibri"/>
                <w:b/>
                <w:bCs/>
                <w:sz w:val="18"/>
                <w:szCs w:val="18"/>
              </w:rPr>
              <w:t>46~55</w:t>
            </w:r>
          </w:p>
        </w:tc>
        <w:tc>
          <w:tcPr>
            <w:tcW w:w="806" w:type="pct"/>
            <w:shd w:val="clear" w:color="auto" w:fill="D3DFEE"/>
          </w:tcPr>
          <w:p w:rsidR="00CF5A91" w:rsidRPr="002F6997" w:rsidRDefault="00CF5A91" w:rsidP="0012627C">
            <w:pPr>
              <w:rPr>
                <w:sz w:val="18"/>
                <w:szCs w:val="18"/>
              </w:rPr>
            </w:pPr>
            <w:r w:rsidRPr="00090E53">
              <w:rPr>
                <w:rFonts w:cs="Calibri"/>
                <w:sz w:val="18"/>
                <w:szCs w:val="18"/>
              </w:rPr>
              <w:t>GENERIC_FLOAT</w:t>
            </w:r>
          </w:p>
        </w:tc>
        <w:tc>
          <w:tcPr>
            <w:tcW w:w="597" w:type="pct"/>
            <w:shd w:val="clear" w:color="auto" w:fill="D3DFEE"/>
          </w:tcPr>
          <w:p w:rsidR="00CF5A91" w:rsidRPr="002F6997" w:rsidRDefault="00CF5A91" w:rsidP="0012627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oat</w:t>
            </w:r>
          </w:p>
        </w:tc>
        <w:tc>
          <w:tcPr>
            <w:tcW w:w="3260" w:type="pct"/>
            <w:shd w:val="clear" w:color="auto" w:fill="D3DFEE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个通用</w:t>
            </w:r>
            <w:r>
              <w:rPr>
                <w:sz w:val="18"/>
                <w:szCs w:val="18"/>
              </w:rPr>
              <w:t>浮点数</w:t>
            </w:r>
            <w:r>
              <w:rPr>
                <w:rFonts w:hint="eastAsia"/>
                <w:sz w:val="18"/>
                <w:szCs w:val="18"/>
              </w:rPr>
              <w:t>变量，可将</w:t>
            </w:r>
            <w:r>
              <w:rPr>
                <w:sz w:val="18"/>
                <w:szCs w:val="18"/>
              </w:rPr>
              <w:t>任意</w:t>
            </w:r>
            <w:r>
              <w:rPr>
                <w:sz w:val="18"/>
                <w:szCs w:val="18"/>
              </w:rPr>
              <w:t>Modbus</w:t>
            </w:r>
            <w:r>
              <w:rPr>
                <w:sz w:val="18"/>
                <w:szCs w:val="18"/>
              </w:rPr>
              <w:t>浮点数据</w:t>
            </w:r>
            <w:r>
              <w:rPr>
                <w:rFonts w:hint="eastAsia"/>
                <w:sz w:val="18"/>
                <w:szCs w:val="18"/>
              </w:rPr>
              <w:t>传</w:t>
            </w:r>
            <w:r>
              <w:rPr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Profibus PA</w:t>
            </w:r>
            <w:r>
              <w:rPr>
                <w:sz w:val="18"/>
                <w:szCs w:val="18"/>
              </w:rPr>
              <w:t>端</w:t>
            </w:r>
          </w:p>
        </w:tc>
      </w:tr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auto"/>
          </w:tcPr>
          <w:p w:rsidR="00CF5A91" w:rsidRPr="002F6997" w:rsidRDefault="00CF5A91" w:rsidP="00CF5A91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CF5A91">
              <w:rPr>
                <w:rFonts w:cs="Calibri"/>
                <w:b/>
                <w:bCs/>
                <w:sz w:val="18"/>
                <w:szCs w:val="18"/>
              </w:rPr>
              <w:t>56~65</w:t>
            </w:r>
          </w:p>
        </w:tc>
        <w:tc>
          <w:tcPr>
            <w:tcW w:w="806" w:type="pct"/>
            <w:shd w:val="clear" w:color="auto" w:fill="auto"/>
          </w:tcPr>
          <w:p w:rsidR="00CF5A91" w:rsidRDefault="00CF5A91" w:rsidP="00CF5A91">
            <w:r>
              <w:rPr>
                <w:rFonts w:cs="Calibri"/>
                <w:sz w:val="18"/>
                <w:szCs w:val="18"/>
              </w:rPr>
              <w:t>GENERIC_USIGN32</w:t>
            </w:r>
          </w:p>
        </w:tc>
        <w:tc>
          <w:tcPr>
            <w:tcW w:w="597" w:type="pct"/>
            <w:shd w:val="clear" w:color="auto" w:fill="auto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32</w:t>
            </w:r>
          </w:p>
        </w:tc>
        <w:tc>
          <w:tcPr>
            <w:tcW w:w="3260" w:type="pct"/>
            <w:shd w:val="clear" w:color="auto" w:fill="auto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个通用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位</w:t>
            </w:r>
            <w:r>
              <w:rPr>
                <w:sz w:val="18"/>
                <w:szCs w:val="18"/>
              </w:rPr>
              <w:t>无符号整型</w:t>
            </w:r>
            <w:r>
              <w:rPr>
                <w:rFonts w:hint="eastAsia"/>
                <w:sz w:val="18"/>
                <w:szCs w:val="18"/>
              </w:rPr>
              <w:t>变量，可将</w:t>
            </w:r>
            <w:r>
              <w:rPr>
                <w:sz w:val="18"/>
                <w:szCs w:val="18"/>
              </w:rPr>
              <w:t>任意</w:t>
            </w:r>
            <w:r>
              <w:rPr>
                <w:sz w:val="18"/>
                <w:szCs w:val="18"/>
              </w:rPr>
              <w:t>Modbus</w:t>
            </w:r>
            <w:r>
              <w:rPr>
                <w:sz w:val="18"/>
                <w:szCs w:val="18"/>
              </w:rPr>
              <w:t>浮点数据</w:t>
            </w:r>
            <w:r>
              <w:rPr>
                <w:rFonts w:hint="eastAsia"/>
                <w:sz w:val="18"/>
                <w:szCs w:val="18"/>
              </w:rPr>
              <w:t>传</w:t>
            </w:r>
            <w:r>
              <w:rPr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Profibus PA</w:t>
            </w:r>
            <w:r>
              <w:rPr>
                <w:sz w:val="18"/>
                <w:szCs w:val="18"/>
              </w:rPr>
              <w:t>端</w:t>
            </w:r>
          </w:p>
        </w:tc>
      </w:tr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D3DFEE"/>
          </w:tcPr>
          <w:p w:rsidR="00CF5A91" w:rsidRPr="002F6997" w:rsidRDefault="00CF5A91" w:rsidP="00CF5A91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CF5A91">
              <w:rPr>
                <w:rFonts w:cs="Calibri"/>
                <w:b/>
                <w:bCs/>
                <w:sz w:val="18"/>
                <w:szCs w:val="18"/>
              </w:rPr>
              <w:t>66~75</w:t>
            </w:r>
          </w:p>
        </w:tc>
        <w:tc>
          <w:tcPr>
            <w:tcW w:w="806" w:type="pct"/>
            <w:shd w:val="clear" w:color="auto" w:fill="D3DFEE"/>
          </w:tcPr>
          <w:p w:rsidR="00CF5A91" w:rsidRDefault="00CF5A91" w:rsidP="00CF5A91">
            <w:r w:rsidRPr="005D0E23">
              <w:rPr>
                <w:rFonts w:cs="Calibri"/>
                <w:sz w:val="18"/>
                <w:szCs w:val="18"/>
              </w:rPr>
              <w:t>GENERIC_</w:t>
            </w:r>
            <w:r>
              <w:rPr>
                <w:rFonts w:cs="Calibri"/>
                <w:sz w:val="18"/>
                <w:szCs w:val="18"/>
              </w:rPr>
              <w:t>USIGN16</w:t>
            </w:r>
          </w:p>
        </w:tc>
        <w:tc>
          <w:tcPr>
            <w:tcW w:w="597" w:type="pct"/>
            <w:shd w:val="clear" w:color="auto" w:fill="D3DFEE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16</w:t>
            </w:r>
          </w:p>
        </w:tc>
        <w:tc>
          <w:tcPr>
            <w:tcW w:w="3260" w:type="pct"/>
            <w:shd w:val="clear" w:color="auto" w:fill="D3DFEE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个通用</w:t>
            </w:r>
            <w:r>
              <w:rPr>
                <w:sz w:val="18"/>
                <w:szCs w:val="18"/>
              </w:rPr>
              <w:t>16</w:t>
            </w:r>
            <w:r>
              <w:rPr>
                <w:rFonts w:hint="eastAsia"/>
                <w:sz w:val="18"/>
                <w:szCs w:val="18"/>
              </w:rPr>
              <w:t>位</w:t>
            </w:r>
            <w:r>
              <w:rPr>
                <w:sz w:val="18"/>
                <w:szCs w:val="18"/>
              </w:rPr>
              <w:t>无符号整型</w:t>
            </w:r>
            <w:r>
              <w:rPr>
                <w:rFonts w:hint="eastAsia"/>
                <w:sz w:val="18"/>
                <w:szCs w:val="18"/>
              </w:rPr>
              <w:t>变量，可将</w:t>
            </w:r>
            <w:r>
              <w:rPr>
                <w:sz w:val="18"/>
                <w:szCs w:val="18"/>
              </w:rPr>
              <w:t>任意</w:t>
            </w:r>
            <w:r>
              <w:rPr>
                <w:sz w:val="18"/>
                <w:szCs w:val="18"/>
              </w:rPr>
              <w:t>Modbus</w:t>
            </w:r>
            <w:r>
              <w:rPr>
                <w:sz w:val="18"/>
                <w:szCs w:val="18"/>
              </w:rPr>
              <w:t>浮点数据</w:t>
            </w:r>
            <w:r>
              <w:rPr>
                <w:rFonts w:hint="eastAsia"/>
                <w:sz w:val="18"/>
                <w:szCs w:val="18"/>
              </w:rPr>
              <w:t>传</w:t>
            </w:r>
            <w:r>
              <w:rPr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Profibus PA</w:t>
            </w:r>
            <w:r>
              <w:rPr>
                <w:sz w:val="18"/>
                <w:szCs w:val="18"/>
              </w:rPr>
              <w:t>端</w:t>
            </w:r>
          </w:p>
        </w:tc>
      </w:tr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auto"/>
          </w:tcPr>
          <w:p w:rsidR="00CF5A91" w:rsidRPr="002F6997" w:rsidRDefault="00CF5A91" w:rsidP="00CF5A91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CF5A91">
              <w:rPr>
                <w:rFonts w:cs="Calibri"/>
                <w:b/>
                <w:bCs/>
                <w:sz w:val="18"/>
                <w:szCs w:val="18"/>
              </w:rPr>
              <w:t>76~85</w:t>
            </w:r>
          </w:p>
        </w:tc>
        <w:tc>
          <w:tcPr>
            <w:tcW w:w="806" w:type="pct"/>
            <w:shd w:val="clear" w:color="auto" w:fill="auto"/>
          </w:tcPr>
          <w:p w:rsidR="00CF5A91" w:rsidRDefault="00CF5A91" w:rsidP="00CF5A91">
            <w:r w:rsidRPr="005D0E23">
              <w:rPr>
                <w:rFonts w:cs="Calibri"/>
                <w:sz w:val="18"/>
                <w:szCs w:val="18"/>
              </w:rPr>
              <w:t>GENERIC_</w:t>
            </w:r>
            <w:r>
              <w:rPr>
                <w:rFonts w:cs="Calibri"/>
                <w:sz w:val="18"/>
                <w:szCs w:val="18"/>
              </w:rPr>
              <w:t>USIGN8</w:t>
            </w:r>
          </w:p>
        </w:tc>
        <w:tc>
          <w:tcPr>
            <w:tcW w:w="597" w:type="pct"/>
            <w:shd w:val="clear" w:color="auto" w:fill="auto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 w:rsidRPr="00220385">
              <w:rPr>
                <w:rFonts w:cs="Calibri"/>
                <w:sz w:val="18"/>
                <w:szCs w:val="18"/>
              </w:rPr>
              <w:t>Unsigned</w:t>
            </w:r>
            <w:r>
              <w:rPr>
                <w:rFonts w:cs="Calibri"/>
                <w:sz w:val="18"/>
                <w:szCs w:val="18"/>
              </w:rPr>
              <w:t>8</w:t>
            </w:r>
          </w:p>
        </w:tc>
        <w:tc>
          <w:tcPr>
            <w:tcW w:w="3260" w:type="pct"/>
            <w:shd w:val="clear" w:color="auto" w:fill="auto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个通用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位</w:t>
            </w:r>
            <w:r>
              <w:rPr>
                <w:sz w:val="18"/>
                <w:szCs w:val="18"/>
              </w:rPr>
              <w:t>无符号整型</w:t>
            </w:r>
            <w:r>
              <w:rPr>
                <w:rFonts w:hint="eastAsia"/>
                <w:sz w:val="18"/>
                <w:szCs w:val="18"/>
              </w:rPr>
              <w:t>变量，可将</w:t>
            </w:r>
            <w:r>
              <w:rPr>
                <w:sz w:val="18"/>
                <w:szCs w:val="18"/>
              </w:rPr>
              <w:t>任意</w:t>
            </w:r>
            <w:r>
              <w:rPr>
                <w:sz w:val="18"/>
                <w:szCs w:val="18"/>
              </w:rPr>
              <w:t>Modbus</w:t>
            </w:r>
            <w:r>
              <w:rPr>
                <w:sz w:val="18"/>
                <w:szCs w:val="18"/>
              </w:rPr>
              <w:t>浮点数据</w:t>
            </w:r>
            <w:r>
              <w:rPr>
                <w:rFonts w:hint="eastAsia"/>
                <w:sz w:val="18"/>
                <w:szCs w:val="18"/>
              </w:rPr>
              <w:t>传</w:t>
            </w:r>
            <w:r>
              <w:rPr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Profibus PA</w:t>
            </w:r>
            <w:r>
              <w:rPr>
                <w:sz w:val="18"/>
                <w:szCs w:val="18"/>
              </w:rPr>
              <w:t>端</w:t>
            </w:r>
          </w:p>
        </w:tc>
      </w:tr>
      <w:tr w:rsidR="00CF5A91" w:rsidRPr="002F6997" w:rsidTr="00CF5A91">
        <w:trPr>
          <w:trHeight w:val="291"/>
        </w:trPr>
        <w:tc>
          <w:tcPr>
            <w:tcW w:w="337" w:type="pct"/>
            <w:shd w:val="clear" w:color="auto" w:fill="D3DFEE"/>
          </w:tcPr>
          <w:p w:rsidR="00CF5A91" w:rsidRPr="002F6997" w:rsidRDefault="00CF5A91" w:rsidP="00CF5A91">
            <w:pPr>
              <w:spacing w:line="260" w:lineRule="atLeast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CF5A91">
              <w:rPr>
                <w:rFonts w:cs="Calibri"/>
                <w:b/>
                <w:bCs/>
                <w:sz w:val="18"/>
                <w:szCs w:val="18"/>
              </w:rPr>
              <w:t>86~87</w:t>
            </w:r>
          </w:p>
        </w:tc>
        <w:tc>
          <w:tcPr>
            <w:tcW w:w="806" w:type="pct"/>
            <w:shd w:val="clear" w:color="auto" w:fill="D3DFEE"/>
          </w:tcPr>
          <w:p w:rsidR="00CF5A91" w:rsidRDefault="00CF5A91" w:rsidP="00CF5A91">
            <w:r>
              <w:rPr>
                <w:rFonts w:cs="Calibri"/>
                <w:sz w:val="18"/>
                <w:szCs w:val="18"/>
              </w:rPr>
              <w:t>GENERIC_OCTET</w:t>
            </w:r>
          </w:p>
        </w:tc>
        <w:tc>
          <w:tcPr>
            <w:tcW w:w="597" w:type="pct"/>
            <w:shd w:val="clear" w:color="auto" w:fill="D3DFEE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 w:rsidRPr="003370AA">
              <w:rPr>
                <w:rFonts w:cs="Calibri"/>
                <w:sz w:val="18"/>
                <w:szCs w:val="18"/>
              </w:rPr>
              <w:t>OctString(32)</w:t>
            </w:r>
          </w:p>
        </w:tc>
        <w:tc>
          <w:tcPr>
            <w:tcW w:w="3260" w:type="pct"/>
            <w:shd w:val="clear" w:color="auto" w:fill="D3DFEE"/>
          </w:tcPr>
          <w:p w:rsidR="00CF5A91" w:rsidRPr="002F6997" w:rsidRDefault="00CF5A91" w:rsidP="00CF5A9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个通用字符串变量，可将</w:t>
            </w:r>
            <w:r>
              <w:rPr>
                <w:sz w:val="18"/>
                <w:szCs w:val="18"/>
              </w:rPr>
              <w:t>任意</w:t>
            </w:r>
            <w:r>
              <w:rPr>
                <w:sz w:val="18"/>
                <w:szCs w:val="18"/>
              </w:rPr>
              <w:t>Modbus</w:t>
            </w: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数据</w:t>
            </w:r>
            <w:r>
              <w:rPr>
                <w:rFonts w:hint="eastAsia"/>
                <w:sz w:val="18"/>
                <w:szCs w:val="18"/>
              </w:rPr>
              <w:t>传</w:t>
            </w:r>
            <w:r>
              <w:rPr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Profibus PA</w:t>
            </w:r>
            <w:r>
              <w:rPr>
                <w:sz w:val="18"/>
                <w:szCs w:val="18"/>
              </w:rPr>
              <w:t>端</w:t>
            </w:r>
          </w:p>
        </w:tc>
      </w:tr>
    </w:tbl>
    <w:p w:rsidR="00235857" w:rsidRDefault="00677E5B" w:rsidP="007B1DB9">
      <w:pPr>
        <w:pStyle w:val="2"/>
        <w:spacing w:after="0" w:line="271" w:lineRule="auto"/>
        <w:ind w:left="578" w:hanging="578"/>
      </w:pPr>
      <w:bookmarkStart w:id="46" w:name="_Toc427308221"/>
      <w:r>
        <w:rPr>
          <w:rFonts w:hint="eastAsia"/>
        </w:rPr>
        <w:lastRenderedPageBreak/>
        <w:t>模块</w:t>
      </w:r>
      <w:r>
        <w:t>配置</w:t>
      </w:r>
      <w:bookmarkEnd w:id="46"/>
    </w:p>
    <w:p w:rsidR="00677E5B" w:rsidRDefault="00677E5B" w:rsidP="00677E5B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由</w:t>
      </w:r>
      <w:r>
        <w:t>上文了解到</w:t>
      </w:r>
      <w:r>
        <w:t>M0307</w:t>
      </w:r>
      <w:r>
        <w:rPr>
          <w:rFonts w:hint="eastAsia"/>
        </w:rPr>
        <w:t>模块中</w:t>
      </w:r>
      <w:r>
        <w:t>的</w:t>
      </w:r>
      <w:r w:rsidR="006A30AD">
        <w:t>User</w:t>
      </w:r>
      <w:r>
        <w:t>变换块包含许多参数，这些参数</w:t>
      </w:r>
      <w:r>
        <w:rPr>
          <w:rFonts w:hint="eastAsia"/>
        </w:rPr>
        <w:t>均</w:t>
      </w:r>
      <w:r>
        <w:t>需要从</w:t>
      </w:r>
      <w:r>
        <w:rPr>
          <w:rFonts w:hint="eastAsia"/>
        </w:rPr>
        <w:t>用户板卡</w:t>
      </w:r>
      <w:r>
        <w:t>上读取或写入到用户板卡上。但具体读写</w:t>
      </w:r>
      <w:r w:rsidR="00565F18">
        <w:t>用户板上的</w:t>
      </w:r>
      <w:r>
        <w:t>哪些数据呢？</w:t>
      </w:r>
      <w:r w:rsidR="00565F18">
        <w:rPr>
          <w:rFonts w:hint="eastAsia"/>
        </w:rPr>
        <w:t>这些</w:t>
      </w:r>
      <w:r w:rsidR="00565F18">
        <w:t>数据都存储在</w:t>
      </w:r>
      <w:r w:rsidR="00565F18">
        <w:rPr>
          <w:rFonts w:hint="eastAsia"/>
        </w:rPr>
        <w:t>用户板</w:t>
      </w:r>
      <w:r w:rsidR="00565F18">
        <w:t>上的</w:t>
      </w:r>
      <w:r w:rsidR="00565F18">
        <w:rPr>
          <w:rFonts w:hint="eastAsia"/>
        </w:rPr>
        <w:t>哪个</w:t>
      </w:r>
      <w:r w:rsidR="00565F18">
        <w:t>寄存器里呢？</w:t>
      </w:r>
      <w:r>
        <w:t>所以，这就需要多模块进行初始化配置工作。</w:t>
      </w:r>
    </w:p>
    <w:p w:rsidR="00677E5B" w:rsidRDefault="00677E5B" w:rsidP="00677E5B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首先</w:t>
      </w:r>
      <w:r>
        <w:t>，将模块</w:t>
      </w:r>
      <w:r>
        <w:t>S2.8</w:t>
      </w:r>
      <w:r>
        <w:rPr>
          <w:rFonts w:hint="eastAsia"/>
        </w:rPr>
        <w:t>拨为</w:t>
      </w:r>
      <w:r>
        <w:t>ON</w:t>
      </w:r>
      <w:r>
        <w:t>，模块进入到配置模式。</w:t>
      </w:r>
      <w:r>
        <w:rPr>
          <w:rFonts w:hint="eastAsia"/>
        </w:rPr>
        <w:t>通过</w:t>
      </w:r>
      <w:r>
        <w:t>底板将模块连接到电脑</w:t>
      </w:r>
      <w:r>
        <w:rPr>
          <w:rFonts w:hint="eastAsia"/>
        </w:rPr>
        <w:t>串口</w:t>
      </w:r>
      <w:r>
        <w:t>上</w:t>
      </w:r>
      <w:r>
        <w:rPr>
          <w:rFonts w:hint="eastAsia"/>
        </w:rPr>
        <w:t>。</w:t>
      </w:r>
    </w:p>
    <w:p w:rsidR="00677E5B" w:rsidRDefault="00677E5B" w:rsidP="00677E5B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打开</w:t>
      </w:r>
      <w:r>
        <w:t>Modbus</w:t>
      </w:r>
      <w:r>
        <w:t>通用配置工具，通过添加串口的方式，来添加设备。</w:t>
      </w:r>
    </w:p>
    <w:p w:rsidR="00677E5B" w:rsidRDefault="00677E5B" w:rsidP="00677E5B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扫描</w:t>
      </w:r>
      <w:r>
        <w:t>到设备后，设备的</w:t>
      </w:r>
      <w:r>
        <w:rPr>
          <w:rFonts w:hint="eastAsia"/>
        </w:rPr>
        <w:t>基本</w:t>
      </w:r>
      <w:r>
        <w:t>参数</w:t>
      </w:r>
      <w:r w:rsidR="00577589">
        <w:rPr>
          <w:rFonts w:hint="eastAsia"/>
        </w:rPr>
        <w:t>会将</w:t>
      </w:r>
      <w:r>
        <w:t>读取到配置工具中</w:t>
      </w:r>
      <w:r>
        <w:rPr>
          <w:rFonts w:hint="eastAsia"/>
        </w:rPr>
        <w:t>。之后</w:t>
      </w:r>
      <w:r>
        <w:t>，用户即可根据自己需求来</w:t>
      </w:r>
      <w:r>
        <w:rPr>
          <w:rFonts w:hint="eastAsia"/>
        </w:rPr>
        <w:t>任意</w:t>
      </w:r>
      <w:r>
        <w:t>修改模块的初始化配置参数了。</w:t>
      </w:r>
      <w:r w:rsidR="00EF16A6">
        <w:t>Modbus</w:t>
      </w:r>
      <w:r w:rsidR="00EF16A6">
        <w:t>通用配置工具</w:t>
      </w:r>
      <w:r w:rsidR="00EF16A6">
        <w:rPr>
          <w:rFonts w:hint="eastAsia"/>
        </w:rPr>
        <w:t>参见工具</w:t>
      </w:r>
      <w:r w:rsidR="00EF16A6">
        <w:t>自带的手册。</w:t>
      </w:r>
    </w:p>
    <w:p w:rsidR="00577589" w:rsidRDefault="001C63BA" w:rsidP="00577589">
      <w:pPr>
        <w:pStyle w:val="3"/>
      </w:pPr>
      <w:bookmarkStart w:id="47" w:name="_Toc427308222"/>
      <w:r>
        <w:rPr>
          <w:rFonts w:hint="eastAsia"/>
        </w:rPr>
        <w:t>整机设备</w:t>
      </w:r>
      <w:r w:rsidR="00577589">
        <w:t>初始化</w:t>
      </w:r>
      <w:r>
        <w:rPr>
          <w:rFonts w:hint="eastAsia"/>
        </w:rPr>
        <w:t>参数</w:t>
      </w:r>
      <w:r w:rsidR="00577589">
        <w:t>配置</w:t>
      </w:r>
      <w:bookmarkEnd w:id="47"/>
    </w:p>
    <w:p w:rsidR="00577589" w:rsidRDefault="001C63BA" w:rsidP="00577589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整机设备</w:t>
      </w:r>
      <w:r w:rsidR="00C44BEF">
        <w:t>初始化信息包括厂商</w:t>
      </w:r>
      <w:r w:rsidR="00C44BEF">
        <w:t>ID</w:t>
      </w:r>
      <w:r w:rsidR="00C44BEF">
        <w:t>、设备</w:t>
      </w:r>
      <w:r w:rsidR="00C44BEF">
        <w:t>ID</w:t>
      </w:r>
      <w:r w:rsidR="00C44BEF">
        <w:t>等与设备息息相关的参数信息，这些参数均是用户产品的</w:t>
      </w:r>
      <w:r w:rsidR="00C44BEF">
        <w:rPr>
          <w:rFonts w:hint="eastAsia"/>
        </w:rPr>
        <w:t>专有</w:t>
      </w:r>
      <w:r w:rsidR="00C44BEF">
        <w:t>信息。</w:t>
      </w:r>
    </w:p>
    <w:p w:rsidR="00C1781B" w:rsidRDefault="00C1781B" w:rsidP="00C1781B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8</w:t>
      </w:r>
      <w:r w:rsidR="00307CFD">
        <w:fldChar w:fldCharType="end"/>
      </w:r>
      <w:r>
        <w:t xml:space="preserve"> </w:t>
      </w:r>
      <w:r w:rsidR="001C63BA">
        <w:t>整机设备</w:t>
      </w:r>
      <w:r w:rsidR="001C63BA">
        <w:rPr>
          <w:rFonts w:hint="eastAsia"/>
        </w:rPr>
        <w:t>初始化</w:t>
      </w:r>
      <w:r w:rsidR="001C63BA">
        <w:t>参数表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865"/>
        <w:gridCol w:w="1227"/>
        <w:gridCol w:w="7870"/>
      </w:tblGrid>
      <w:tr w:rsidR="00C44BEF" w:rsidRPr="00763ABD" w:rsidTr="00DD48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Pr="00763ABD" w:rsidRDefault="001B0793" w:rsidP="0012627C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b w:val="0"/>
                <w:bCs w:val="0"/>
                <w:sz w:val="18"/>
                <w:szCs w:val="18"/>
              </w:rPr>
              <w:t>参数名称</w:t>
            </w:r>
          </w:p>
        </w:tc>
        <w:tc>
          <w:tcPr>
            <w:tcW w:w="3950" w:type="pct"/>
          </w:tcPr>
          <w:p w:rsidR="00C44BEF" w:rsidRPr="00763ABD" w:rsidRDefault="00C44BEF" w:rsidP="0012627C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18"/>
                <w:szCs w:val="18"/>
              </w:rPr>
            </w:pPr>
            <w:r w:rsidRPr="00763ABD">
              <w:rPr>
                <w:rFonts w:ascii="Arial" w:hAnsi="Arial" w:cs="Arial"/>
                <w:b w:val="0"/>
                <w:bCs w:val="0"/>
                <w:sz w:val="18"/>
                <w:szCs w:val="18"/>
              </w:rPr>
              <w:t>描述</w:t>
            </w:r>
          </w:p>
        </w:tc>
      </w:tr>
      <w:tr w:rsidR="00C44BEF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763ABD">
              <w:rPr>
                <w:rFonts w:ascii="Arial" w:hAnsi="Arial" w:cs="Arial"/>
                <w:sz w:val="18"/>
                <w:szCs w:val="18"/>
              </w:rPr>
              <w:t>厂商</w:t>
            </w:r>
            <w:r w:rsidRPr="00763ABD">
              <w:rPr>
                <w:rFonts w:ascii="Arial" w:hAnsi="Arial" w:cs="Arial"/>
                <w:sz w:val="18"/>
                <w:szCs w:val="18"/>
              </w:rPr>
              <w:t>ID</w:t>
            </w:r>
          </w:p>
        </w:tc>
        <w:tc>
          <w:tcPr>
            <w:tcW w:w="3950" w:type="pct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要开发</w:t>
            </w:r>
            <w:r>
              <w:rPr>
                <w:rFonts w:ascii="Arial" w:hAnsi="Arial" w:cs="Arial"/>
                <w:bCs/>
                <w:sz w:val="18"/>
                <w:szCs w:val="18"/>
              </w:rPr>
              <w:t>PA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设备</w:t>
            </w:r>
            <w:r>
              <w:rPr>
                <w:rFonts w:ascii="Arial" w:hAnsi="Arial" w:cs="Arial"/>
                <w:bCs/>
                <w:sz w:val="18"/>
                <w:szCs w:val="18"/>
              </w:rPr>
              <w:t>，首先要成为</w:t>
            </w:r>
            <w:r>
              <w:rPr>
                <w:rFonts w:ascii="Arial" w:hAnsi="Arial" w:cs="Arial"/>
                <w:bCs/>
                <w:sz w:val="18"/>
                <w:szCs w:val="18"/>
              </w:rPr>
              <w:t>PI</w:t>
            </w:r>
            <w:r>
              <w:rPr>
                <w:rFonts w:ascii="Arial" w:hAnsi="Arial" w:cs="Arial"/>
                <w:bCs/>
                <w:sz w:val="18"/>
                <w:szCs w:val="18"/>
              </w:rPr>
              <w:t>组织会员，然后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才</w:t>
            </w:r>
            <w:r>
              <w:rPr>
                <w:rFonts w:ascii="Arial" w:hAnsi="Arial" w:cs="Arial"/>
                <w:bCs/>
                <w:sz w:val="18"/>
                <w:szCs w:val="18"/>
              </w:rPr>
              <w:t>允许申请厂商</w:t>
            </w:r>
            <w:r>
              <w:rPr>
                <w:rFonts w:ascii="Arial" w:hAnsi="Arial" w:cs="Arial"/>
                <w:bCs/>
                <w:sz w:val="18"/>
                <w:szCs w:val="18"/>
              </w:rPr>
              <w:t>ID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hAnsi="Arial" w:cs="Arial"/>
                <w:bCs/>
                <w:sz w:val="18"/>
                <w:szCs w:val="18"/>
              </w:rPr>
              <w:t>非会员不允许申请。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厂商</w:t>
            </w:r>
            <w:r>
              <w:rPr>
                <w:rFonts w:ascii="Arial" w:hAnsi="Arial" w:cs="Arial"/>
                <w:bCs/>
                <w:sz w:val="18"/>
                <w:szCs w:val="18"/>
              </w:rPr>
              <w:t>ID</w:t>
            </w:r>
            <w:r>
              <w:rPr>
                <w:rFonts w:ascii="Arial" w:hAnsi="Arial" w:cs="Arial"/>
                <w:bCs/>
                <w:sz w:val="18"/>
                <w:szCs w:val="18"/>
              </w:rPr>
              <w:t>主要应用于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设备</w:t>
            </w:r>
            <w:r>
              <w:rPr>
                <w:rFonts w:ascii="Arial" w:hAnsi="Arial" w:cs="Arial"/>
                <w:bCs/>
                <w:sz w:val="18"/>
                <w:szCs w:val="18"/>
              </w:rPr>
              <w:t>描述</w:t>
            </w:r>
            <w:r>
              <w:rPr>
                <w:rFonts w:ascii="Arial" w:hAnsi="Arial" w:cs="Arial"/>
                <w:bCs/>
                <w:sz w:val="18"/>
                <w:szCs w:val="18"/>
              </w:rPr>
              <w:t>EDD</w:t>
            </w:r>
            <w:r>
              <w:rPr>
                <w:rFonts w:ascii="Arial" w:hAnsi="Arial" w:cs="Arial"/>
                <w:bCs/>
                <w:sz w:val="18"/>
                <w:szCs w:val="18"/>
              </w:rPr>
              <w:t>中。</w:t>
            </w:r>
          </w:p>
        </w:tc>
      </w:tr>
      <w:tr w:rsidR="00C44BEF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763ABD">
              <w:rPr>
                <w:rFonts w:ascii="Arial" w:hAnsi="Arial" w:cs="Arial"/>
                <w:sz w:val="18"/>
                <w:szCs w:val="18"/>
              </w:rPr>
              <w:t>设备</w:t>
            </w:r>
            <w:r w:rsidRPr="00763ABD">
              <w:rPr>
                <w:rFonts w:ascii="Arial" w:hAnsi="Arial" w:cs="Arial"/>
                <w:sz w:val="18"/>
                <w:szCs w:val="18"/>
              </w:rPr>
              <w:t>ID</w:t>
            </w:r>
          </w:p>
        </w:tc>
        <w:tc>
          <w:tcPr>
            <w:tcW w:w="3950" w:type="pct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设备唯一</w:t>
            </w:r>
            <w:r>
              <w:rPr>
                <w:rFonts w:ascii="Arial" w:hAnsi="Arial" w:cs="Arial"/>
                <w:bCs/>
                <w:sz w:val="18"/>
                <w:szCs w:val="18"/>
              </w:rPr>
              <w:t>标识，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需要</w:t>
            </w:r>
            <w:r>
              <w:rPr>
                <w:rFonts w:ascii="Arial" w:hAnsi="Arial" w:cs="Arial"/>
                <w:bCs/>
                <w:sz w:val="18"/>
                <w:szCs w:val="18"/>
              </w:rPr>
              <w:t>向</w:t>
            </w:r>
            <w:r>
              <w:rPr>
                <w:rFonts w:ascii="Arial" w:hAnsi="Arial" w:cs="Arial"/>
                <w:bCs/>
                <w:sz w:val="18"/>
                <w:szCs w:val="18"/>
              </w:rPr>
              <w:t>PI</w:t>
            </w:r>
            <w:r>
              <w:rPr>
                <w:rFonts w:ascii="Arial" w:hAnsi="Arial" w:cs="Arial"/>
                <w:bCs/>
                <w:sz w:val="18"/>
                <w:szCs w:val="18"/>
              </w:rPr>
              <w:t>组织申请。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会员</w:t>
            </w:r>
            <w:r>
              <w:rPr>
                <w:rFonts w:ascii="Arial" w:hAnsi="Arial" w:cs="Arial"/>
                <w:bCs/>
                <w:sz w:val="18"/>
                <w:szCs w:val="18"/>
              </w:rPr>
              <w:t>、非会员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hAnsi="Arial" w:cs="Arial"/>
                <w:bCs/>
                <w:sz w:val="18"/>
                <w:szCs w:val="18"/>
              </w:rPr>
              <w:t>申请价格不一样。</w:t>
            </w:r>
          </w:p>
        </w:tc>
      </w:tr>
      <w:tr w:rsidR="00C44BEF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行规</w:t>
            </w:r>
            <w:r w:rsidRPr="00763ABD">
              <w:rPr>
                <w:rFonts w:ascii="Arial" w:hAnsi="Arial" w:cs="Arial"/>
                <w:sz w:val="18"/>
                <w:szCs w:val="18"/>
              </w:rPr>
              <w:t>ID</w:t>
            </w:r>
          </w:p>
        </w:tc>
        <w:tc>
          <w:tcPr>
            <w:tcW w:w="3950" w:type="pct"/>
          </w:tcPr>
          <w:p w:rsidR="00C44BEF" w:rsidRPr="00763ABD" w:rsidRDefault="00C44BEF" w:rsidP="00C44BEF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行规指定</w:t>
            </w:r>
            <w:r>
              <w:rPr>
                <w:rFonts w:ascii="Arial" w:hAnsi="Arial" w:cs="Arial"/>
                <w:bCs/>
                <w:sz w:val="18"/>
                <w:szCs w:val="18"/>
              </w:rPr>
              <w:t>的标识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。</w:t>
            </w:r>
          </w:p>
        </w:tc>
      </w:tr>
      <w:tr w:rsidR="00C44BEF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备</w:t>
            </w:r>
            <w:r>
              <w:rPr>
                <w:rFonts w:ascii="Arial" w:hAnsi="Arial" w:cs="Arial"/>
                <w:sz w:val="18"/>
                <w:szCs w:val="18"/>
              </w:rPr>
              <w:t>类型</w:t>
            </w:r>
          </w:p>
        </w:tc>
        <w:tc>
          <w:tcPr>
            <w:tcW w:w="3950" w:type="pct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用于</w:t>
            </w:r>
            <w:r>
              <w:rPr>
                <w:rFonts w:ascii="Arial" w:hAnsi="Arial" w:cs="Arial"/>
                <w:bCs/>
                <w:sz w:val="18"/>
                <w:szCs w:val="18"/>
              </w:rPr>
              <w:t>描述设备类型的字符串，长度</w:t>
            </w:r>
            <w:r>
              <w:rPr>
                <w:rFonts w:ascii="Arial" w:hAnsi="Arial" w:cs="Arial"/>
                <w:bCs/>
                <w:sz w:val="18"/>
                <w:szCs w:val="18"/>
              </w:rPr>
              <w:t>16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字节</w:t>
            </w:r>
            <w:r>
              <w:rPr>
                <w:rFonts w:ascii="Arial" w:hAnsi="Arial" w:cs="Arial"/>
                <w:bCs/>
                <w:sz w:val="18"/>
                <w:szCs w:val="18"/>
              </w:rPr>
              <w:t>。</w:t>
            </w:r>
          </w:p>
        </w:tc>
      </w:tr>
      <w:tr w:rsidR="00C44BEF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备序列号</w:t>
            </w:r>
          </w:p>
        </w:tc>
        <w:tc>
          <w:tcPr>
            <w:tcW w:w="3950" w:type="pct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用于</w:t>
            </w:r>
            <w:r>
              <w:rPr>
                <w:rFonts w:ascii="Arial" w:hAnsi="Arial" w:cs="Arial"/>
                <w:bCs/>
                <w:sz w:val="18"/>
                <w:szCs w:val="18"/>
              </w:rPr>
              <w:t>整机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设备的</w:t>
            </w:r>
            <w:r>
              <w:rPr>
                <w:rFonts w:ascii="Arial" w:hAnsi="Arial" w:cs="Arial"/>
                <w:bCs/>
                <w:sz w:val="18"/>
                <w:szCs w:val="18"/>
              </w:rPr>
              <w:t>产品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序列号</w:t>
            </w:r>
            <w:r>
              <w:rPr>
                <w:rFonts w:ascii="Arial" w:hAnsi="Arial" w:cs="Arial"/>
                <w:bCs/>
                <w:sz w:val="18"/>
                <w:szCs w:val="18"/>
              </w:rPr>
              <w:t>，长度</w:t>
            </w:r>
            <w:r>
              <w:rPr>
                <w:rFonts w:ascii="Arial" w:hAnsi="Arial" w:cs="Arial"/>
                <w:bCs/>
                <w:sz w:val="18"/>
                <w:szCs w:val="18"/>
              </w:rPr>
              <w:t>16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字节</w:t>
            </w:r>
            <w:r>
              <w:rPr>
                <w:rFonts w:ascii="Arial" w:hAnsi="Arial" w:cs="Arial"/>
                <w:bCs/>
                <w:sz w:val="18"/>
                <w:szCs w:val="18"/>
              </w:rPr>
              <w:t>。</w:t>
            </w:r>
          </w:p>
        </w:tc>
      </w:tr>
      <w:tr w:rsidR="00C44BEF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备</w:t>
            </w:r>
            <w:r>
              <w:rPr>
                <w:rFonts w:ascii="Arial" w:hAnsi="Arial" w:cs="Arial"/>
                <w:sz w:val="18"/>
                <w:szCs w:val="18"/>
              </w:rPr>
              <w:t>认证</w:t>
            </w:r>
          </w:p>
        </w:tc>
        <w:tc>
          <w:tcPr>
            <w:tcW w:w="3950" w:type="pct"/>
          </w:tcPr>
          <w:p w:rsidR="00C44BEF" w:rsidRDefault="0012627C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用于填写</w:t>
            </w:r>
            <w:r w:rsidR="00C44BEF">
              <w:rPr>
                <w:rFonts w:ascii="Arial" w:hAnsi="Arial" w:cs="Arial" w:hint="eastAsia"/>
                <w:bCs/>
                <w:sz w:val="18"/>
                <w:szCs w:val="18"/>
              </w:rPr>
              <w:t>设备</w:t>
            </w:r>
            <w:r w:rsidR="00C44BEF">
              <w:rPr>
                <w:rFonts w:ascii="Arial" w:hAnsi="Arial" w:cs="Arial"/>
                <w:bCs/>
                <w:sz w:val="18"/>
                <w:szCs w:val="18"/>
              </w:rPr>
              <w:t>认证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信息</w:t>
            </w:r>
            <w:r>
              <w:rPr>
                <w:rFonts w:ascii="Arial" w:hAnsi="Arial" w:cs="Arial"/>
                <w:bCs/>
                <w:sz w:val="18"/>
                <w:szCs w:val="18"/>
              </w:rPr>
              <w:t>，长度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32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字节</w:t>
            </w:r>
            <w:r>
              <w:rPr>
                <w:rFonts w:ascii="Arial" w:hAnsi="Arial" w:cs="Arial"/>
                <w:bCs/>
                <w:sz w:val="18"/>
                <w:szCs w:val="18"/>
              </w:rPr>
              <w:t>。</w:t>
            </w:r>
          </w:p>
        </w:tc>
      </w:tr>
      <w:tr w:rsidR="00C44BEF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备</w:t>
            </w:r>
            <w:r>
              <w:rPr>
                <w:rFonts w:ascii="Arial" w:hAnsi="Arial" w:cs="Arial"/>
                <w:sz w:val="18"/>
                <w:szCs w:val="18"/>
              </w:rPr>
              <w:t>安装时间</w:t>
            </w:r>
          </w:p>
        </w:tc>
        <w:tc>
          <w:tcPr>
            <w:tcW w:w="3950" w:type="pct"/>
          </w:tcPr>
          <w:p w:rsidR="00C44BEF" w:rsidRDefault="0012627C" w:rsidP="0012627C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用于填写</w:t>
            </w:r>
            <w:r w:rsidR="00C44BEF">
              <w:rPr>
                <w:rFonts w:ascii="Arial" w:hAnsi="Arial" w:cs="Arial" w:hint="eastAsia"/>
                <w:bCs/>
                <w:sz w:val="18"/>
                <w:szCs w:val="18"/>
              </w:rPr>
              <w:t>设备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出厂</w:t>
            </w:r>
            <w:r w:rsidR="00C44BEF">
              <w:rPr>
                <w:rFonts w:ascii="Arial" w:hAnsi="Arial" w:cs="Arial"/>
                <w:bCs/>
                <w:sz w:val="18"/>
                <w:szCs w:val="18"/>
              </w:rPr>
              <w:t>时间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hAnsi="Arial" w:cs="Arial"/>
                <w:bCs/>
                <w:sz w:val="18"/>
                <w:szCs w:val="18"/>
              </w:rPr>
              <w:t>长度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16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字节</w:t>
            </w:r>
            <w:r>
              <w:rPr>
                <w:rFonts w:ascii="Arial" w:hAnsi="Arial" w:cs="Arial"/>
                <w:bCs/>
                <w:sz w:val="18"/>
                <w:szCs w:val="18"/>
              </w:rPr>
              <w:t>。</w:t>
            </w:r>
          </w:p>
        </w:tc>
      </w:tr>
      <w:tr w:rsidR="00C44BEF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串口</w:t>
            </w:r>
            <w:r>
              <w:rPr>
                <w:rFonts w:ascii="Arial" w:hAnsi="Arial" w:cs="Arial"/>
                <w:sz w:val="18"/>
                <w:szCs w:val="18"/>
              </w:rPr>
              <w:t>设地址</w:t>
            </w:r>
          </w:p>
        </w:tc>
        <w:tc>
          <w:tcPr>
            <w:tcW w:w="3950" w:type="pct"/>
          </w:tcPr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仅当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硬件</w:t>
            </w:r>
            <w:r>
              <w:rPr>
                <w:rFonts w:ascii="Arial" w:hAnsi="Arial" w:cs="Arial"/>
                <w:bCs/>
                <w:sz w:val="18"/>
                <w:szCs w:val="18"/>
              </w:rPr>
              <w:t>设地址</w:t>
            </w:r>
            <w:r w:rsidR="00DD4885">
              <w:rPr>
                <w:rFonts w:ascii="Arial" w:hAnsi="Arial" w:cs="Arial" w:hint="eastAsia"/>
                <w:bCs/>
                <w:sz w:val="18"/>
                <w:szCs w:val="18"/>
              </w:rPr>
              <w:t>禁止</w:t>
            </w:r>
            <w:r>
              <w:rPr>
                <w:rFonts w:ascii="Arial" w:hAnsi="Arial" w:cs="Arial"/>
                <w:bCs/>
                <w:sz w:val="18"/>
                <w:szCs w:val="18"/>
              </w:rPr>
              <w:t>时有效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。</w:t>
            </w:r>
          </w:p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0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：</w:t>
            </w:r>
            <w:r>
              <w:rPr>
                <w:rFonts w:ascii="Arial" w:hAnsi="Arial" w:cs="Arial"/>
                <w:bCs/>
                <w:sz w:val="18"/>
                <w:szCs w:val="18"/>
              </w:rPr>
              <w:t>禁止</w:t>
            </w:r>
          </w:p>
          <w:p w:rsidR="00C44BEF" w:rsidRDefault="00C44BEF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：</w:t>
            </w:r>
            <w:r>
              <w:rPr>
                <w:rFonts w:ascii="Arial" w:hAnsi="Arial" w:cs="Arial"/>
                <w:bCs/>
                <w:sz w:val="18"/>
                <w:szCs w:val="18"/>
              </w:rPr>
              <w:t>使能</w:t>
            </w:r>
          </w:p>
        </w:tc>
      </w:tr>
      <w:tr w:rsidR="00DD4885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  <w:gridSpan w:val="2"/>
          </w:tcPr>
          <w:p w:rsidR="00DD4885" w:rsidRDefault="00DD4885" w:rsidP="00C44BEF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总线</w:t>
            </w:r>
            <w:r>
              <w:rPr>
                <w:rFonts w:ascii="Arial" w:hAnsi="Arial" w:cs="Arial"/>
                <w:sz w:val="18"/>
                <w:szCs w:val="18"/>
              </w:rPr>
              <w:t>地址</w:t>
            </w:r>
            <w:r>
              <w:rPr>
                <w:rFonts w:ascii="Arial" w:hAnsi="Arial" w:cs="Arial" w:hint="eastAsia"/>
                <w:sz w:val="18"/>
                <w:szCs w:val="18"/>
              </w:rPr>
              <w:t>配置</w:t>
            </w:r>
            <w:r>
              <w:rPr>
                <w:rFonts w:ascii="Arial" w:hAnsi="Arial" w:cs="Arial"/>
                <w:sz w:val="18"/>
                <w:szCs w:val="18"/>
              </w:rPr>
              <w:t>信息</w:t>
            </w:r>
          </w:p>
        </w:tc>
        <w:tc>
          <w:tcPr>
            <w:tcW w:w="3950" w:type="pct"/>
          </w:tcPr>
          <w:p w:rsidR="00DD4885" w:rsidRDefault="00DD4885" w:rsidP="00C44BEF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以下</w:t>
            </w:r>
            <w:r>
              <w:rPr>
                <w:rFonts w:ascii="Arial" w:hAnsi="Arial" w:cs="Arial"/>
                <w:bCs/>
                <w:sz w:val="18"/>
                <w:szCs w:val="18"/>
              </w:rPr>
              <w:t>为总线地址配置信息，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仅当</w:t>
            </w:r>
            <w:r>
              <w:rPr>
                <w:rFonts w:ascii="Arial" w:hAnsi="Arial" w:cs="Arial"/>
                <w:bCs/>
                <w:sz w:val="18"/>
                <w:szCs w:val="18"/>
              </w:rPr>
              <w:t>硬件设地址禁止且串口设地址使能时有效。</w:t>
            </w:r>
          </w:p>
        </w:tc>
      </w:tr>
      <w:tr w:rsidR="00DD4885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" w:type="pct"/>
            <w:vMerge w:val="restart"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bCs w:val="0"/>
                <w:sz w:val="18"/>
                <w:szCs w:val="18"/>
              </w:rPr>
              <w:t>总线</w:t>
            </w:r>
            <w:r>
              <w:rPr>
                <w:rFonts w:ascii="Arial" w:hAnsi="Arial" w:cs="Arial"/>
                <w:bCs w:val="0"/>
                <w:sz w:val="18"/>
                <w:szCs w:val="18"/>
              </w:rPr>
              <w:t>地址属性</w:t>
            </w:r>
          </w:p>
        </w:tc>
        <w:tc>
          <w:tcPr>
            <w:tcW w:w="616" w:type="pct"/>
          </w:tcPr>
          <w:p w:rsidR="00DD4885" w:rsidRPr="00DD4885" w:rsidRDefault="00DD4885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DD4885">
              <w:rPr>
                <w:rFonts w:ascii="Arial" w:hAnsi="Arial" w:cs="Arial" w:hint="eastAsia"/>
                <w:b/>
                <w:sz w:val="18"/>
                <w:szCs w:val="18"/>
              </w:rPr>
              <w:t>读写</w:t>
            </w:r>
            <w:r w:rsidRPr="00DD4885">
              <w:rPr>
                <w:rFonts w:ascii="Arial" w:hAnsi="Arial" w:cs="Arial"/>
                <w:b/>
                <w:sz w:val="18"/>
                <w:szCs w:val="18"/>
              </w:rPr>
              <w:t>属性</w:t>
            </w:r>
          </w:p>
        </w:tc>
        <w:tc>
          <w:tcPr>
            <w:tcW w:w="3950" w:type="pct"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只读</w:t>
            </w:r>
          </w:p>
        </w:tc>
      </w:tr>
      <w:tr w:rsidR="00DD4885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" w:type="pct"/>
            <w:vMerge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16" w:type="pct"/>
          </w:tcPr>
          <w:p w:rsidR="00DD4885" w:rsidRPr="00DD4885" w:rsidRDefault="00DD4885" w:rsidP="00C44BEF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885">
              <w:rPr>
                <w:rFonts w:ascii="Arial" w:hAnsi="Arial" w:cs="Arial" w:hint="eastAsia"/>
                <w:b/>
                <w:sz w:val="18"/>
                <w:szCs w:val="18"/>
              </w:rPr>
              <w:t>功能码</w:t>
            </w:r>
          </w:p>
        </w:tc>
        <w:tc>
          <w:tcPr>
            <w:tcW w:w="3950" w:type="pct"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03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04</w:t>
            </w:r>
          </w:p>
        </w:tc>
      </w:tr>
      <w:tr w:rsidR="00DD4885" w:rsidRPr="00763ABD" w:rsidTr="00DD48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" w:type="pct"/>
            <w:vMerge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16" w:type="pct"/>
          </w:tcPr>
          <w:p w:rsidR="00DD4885" w:rsidRPr="00DD4885" w:rsidRDefault="00DD4885" w:rsidP="00C44BEF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885">
              <w:rPr>
                <w:rFonts w:ascii="Arial" w:hAnsi="Arial" w:cs="Arial"/>
                <w:b/>
                <w:sz w:val="18"/>
                <w:szCs w:val="18"/>
              </w:rPr>
              <w:t>数据类型</w:t>
            </w:r>
          </w:p>
        </w:tc>
        <w:tc>
          <w:tcPr>
            <w:tcW w:w="3950" w:type="pct"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763ABD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>，</w:t>
            </w:r>
            <w:r w:rsidRPr="00763ABD">
              <w:rPr>
                <w:rFonts w:ascii="Arial" w:hAnsi="Arial"/>
                <w:sz w:val="18"/>
                <w:szCs w:val="18"/>
              </w:rPr>
              <w:t>Unsigned8_1</w:t>
            </w:r>
          </w:p>
        </w:tc>
      </w:tr>
      <w:tr w:rsidR="00DD4885" w:rsidRPr="00763ABD" w:rsidTr="00DD48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" w:type="pct"/>
            <w:vMerge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</w:p>
        </w:tc>
        <w:tc>
          <w:tcPr>
            <w:tcW w:w="616" w:type="pct"/>
          </w:tcPr>
          <w:p w:rsidR="00DD4885" w:rsidRPr="00DD4885" w:rsidRDefault="00DD4885" w:rsidP="00DD4885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DD4885">
              <w:rPr>
                <w:rFonts w:ascii="Arial" w:hAnsi="Arial" w:cs="Arial"/>
                <w:b/>
                <w:sz w:val="18"/>
                <w:szCs w:val="18"/>
              </w:rPr>
              <w:t>寄存器</w:t>
            </w:r>
            <w:r>
              <w:rPr>
                <w:rFonts w:ascii="Arial" w:hAnsi="Arial" w:cs="Arial" w:hint="eastAsia"/>
                <w:b/>
                <w:sz w:val="18"/>
                <w:szCs w:val="18"/>
              </w:rPr>
              <w:t>地址</w:t>
            </w:r>
          </w:p>
        </w:tc>
        <w:tc>
          <w:tcPr>
            <w:tcW w:w="3950" w:type="pct"/>
          </w:tcPr>
          <w:p w:rsidR="00DD4885" w:rsidRDefault="00DD4885" w:rsidP="00DD4885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sz w:val="18"/>
                <w:szCs w:val="18"/>
              </w:rPr>
              <w:t>存储着</w:t>
            </w:r>
            <w:r>
              <w:rPr>
                <w:rFonts w:ascii="Arial" w:hAnsi="Arial" w:cs="Arial"/>
                <w:bCs/>
                <w:sz w:val="18"/>
                <w:szCs w:val="18"/>
              </w:rPr>
              <w:t>总线地址参数的寄存器地址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。</w:t>
            </w:r>
          </w:p>
        </w:tc>
      </w:tr>
    </w:tbl>
    <w:p w:rsidR="00C44BEF" w:rsidRDefault="004F1233" w:rsidP="004F1233">
      <w:pPr>
        <w:pStyle w:val="3"/>
      </w:pPr>
      <w:bookmarkStart w:id="48" w:name="_Toc427308223"/>
      <w:r>
        <w:rPr>
          <w:rFonts w:hint="eastAsia"/>
        </w:rPr>
        <w:t>Modbus</w:t>
      </w:r>
      <w:r>
        <w:t>通信参数配置</w:t>
      </w:r>
      <w:bookmarkEnd w:id="48"/>
    </w:p>
    <w:p w:rsidR="004F1233" w:rsidRDefault="00B4250C" w:rsidP="00B4250C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Modbus</w:t>
      </w:r>
      <w:r>
        <w:t>通信参数是模块与用户</w:t>
      </w:r>
      <w:r>
        <w:rPr>
          <w:rFonts w:hint="eastAsia"/>
        </w:rPr>
        <w:t>板之间</w:t>
      </w:r>
      <w:r>
        <w:t>最基本的配置参数。只有将这些参数配置正确后，才能使模块与用户板之间</w:t>
      </w:r>
      <w:r>
        <w:rPr>
          <w:rFonts w:hint="eastAsia"/>
        </w:rPr>
        <w:t>正确通信</w:t>
      </w:r>
      <w:r>
        <w:t>。</w:t>
      </w:r>
    </w:p>
    <w:p w:rsidR="001C63BA" w:rsidRDefault="001C63BA" w:rsidP="001C63BA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9</w:t>
      </w:r>
      <w:r w:rsidR="00307CFD">
        <w:fldChar w:fldCharType="end"/>
      </w:r>
      <w:r>
        <w:t xml:space="preserve"> Modbus</w:t>
      </w:r>
      <w:r>
        <w:t>通信参数表</w:t>
      </w:r>
    </w:p>
    <w:tbl>
      <w:tblPr>
        <w:tblStyle w:val="4-5"/>
        <w:tblpPr w:leftFromText="180" w:rightFromText="180" w:vertAnchor="text" w:horzAnchor="margin" w:tblpY="84"/>
        <w:tblW w:w="5000" w:type="pct"/>
        <w:tblLook w:val="04A0" w:firstRow="1" w:lastRow="0" w:firstColumn="1" w:lastColumn="0" w:noHBand="0" w:noVBand="1"/>
      </w:tblPr>
      <w:tblGrid>
        <w:gridCol w:w="2092"/>
        <w:gridCol w:w="7870"/>
      </w:tblGrid>
      <w:tr w:rsidR="00715AB5" w:rsidRPr="00763ABD" w:rsidTr="00715A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Pr="00763ABD" w:rsidRDefault="001B0793" w:rsidP="00715AB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  <w:sz w:val="18"/>
                <w:szCs w:val="18"/>
              </w:rPr>
            </w:pPr>
            <w:r>
              <w:rPr>
                <w:rFonts w:ascii="Arial" w:hAnsi="Arial" w:cs="Arial" w:hint="eastAsia"/>
                <w:b w:val="0"/>
                <w:bCs w:val="0"/>
                <w:sz w:val="18"/>
                <w:szCs w:val="18"/>
              </w:rPr>
              <w:t>参数</w:t>
            </w:r>
            <w:r>
              <w:rPr>
                <w:rFonts w:ascii="Arial" w:hAnsi="Arial" w:cs="Arial"/>
                <w:b w:val="0"/>
                <w:bCs w:val="0"/>
                <w:sz w:val="18"/>
                <w:szCs w:val="18"/>
              </w:rPr>
              <w:t>名称</w:t>
            </w:r>
          </w:p>
        </w:tc>
        <w:tc>
          <w:tcPr>
            <w:tcW w:w="3950" w:type="pct"/>
          </w:tcPr>
          <w:p w:rsidR="00715AB5" w:rsidRPr="00763ABD" w:rsidRDefault="00715AB5" w:rsidP="00715AB5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18"/>
                <w:szCs w:val="18"/>
              </w:rPr>
            </w:pPr>
            <w:r w:rsidRPr="00763ABD">
              <w:rPr>
                <w:rFonts w:ascii="Arial" w:hAnsi="Arial" w:cs="Arial"/>
                <w:b w:val="0"/>
                <w:bCs w:val="0"/>
                <w:sz w:val="18"/>
                <w:szCs w:val="18"/>
              </w:rPr>
              <w:t>描述</w:t>
            </w:r>
          </w:p>
        </w:tc>
      </w:tr>
      <w:tr w:rsidR="00715AB5" w:rsidRPr="00763ABD" w:rsidTr="00715A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Pr="00715AB5" w:rsidRDefault="00715AB5" w:rsidP="00715AB5">
            <w:pPr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波特率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2400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4800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2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9600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3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4400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4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9200</w:t>
            </w:r>
          </w:p>
        </w:tc>
      </w:tr>
      <w:tr w:rsidR="00715AB5" w:rsidRPr="00763ABD" w:rsidTr="00715A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Pr="00715AB5" w:rsidRDefault="00715AB5" w:rsidP="00715AB5">
            <w:pPr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数据位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8</w:t>
            </w:r>
            <w:r w:rsidR="00DD4885">
              <w:tab/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7</w:t>
            </w:r>
          </w:p>
        </w:tc>
      </w:tr>
      <w:tr w:rsidR="00715AB5" w:rsidRPr="00763ABD" w:rsidTr="00715A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Pr="00763ABD" w:rsidRDefault="00715AB5" w:rsidP="00715AB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校验方式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None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Even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2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Odd</w:t>
            </w:r>
          </w:p>
        </w:tc>
      </w:tr>
      <w:tr w:rsidR="00715AB5" w:rsidRPr="00763ABD" w:rsidTr="00715A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Pr="00715AB5" w:rsidRDefault="00715AB5" w:rsidP="00715AB5">
            <w:pPr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接口类型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TTL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RS232</w:t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2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RS485</w:t>
            </w:r>
          </w:p>
        </w:tc>
      </w:tr>
      <w:tr w:rsidR="00715AB5" w:rsidRPr="00763ABD" w:rsidTr="00715A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Default="00715AB5" w:rsidP="00715AB5">
            <w:pPr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停止位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One Stop Bit</w:t>
            </w:r>
            <w:r w:rsidR="00DD4885">
              <w:tab/>
            </w:r>
            <w:r w:rsidR="00DD4885">
              <w:tab/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Two Stop Bits</w:t>
            </w:r>
          </w:p>
        </w:tc>
      </w:tr>
      <w:tr w:rsidR="00715AB5" w:rsidRPr="00763ABD" w:rsidTr="00715A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Default="00715AB5" w:rsidP="00715AB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从站地址</w:t>
            </w:r>
          </w:p>
        </w:tc>
        <w:tc>
          <w:tcPr>
            <w:tcW w:w="3950" w:type="pct"/>
          </w:tcPr>
          <w:p w:rsidR="00715AB5" w:rsidRPr="00FF3E95" w:rsidRDefault="00DD4885" w:rsidP="00DD48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该地址为正常工作模式下</w:t>
            </w:r>
            <w:r>
              <w:rPr>
                <w:rFonts w:ascii="Arial" w:hAnsi="Arial" w:cs="Arial" w:hint="eastAsia"/>
                <w:sz w:val="18"/>
                <w:szCs w:val="18"/>
              </w:rPr>
              <w:t>Modbus</w:t>
            </w:r>
            <w:r w:rsidRPr="00FF3E95">
              <w:rPr>
                <w:rFonts w:ascii="Arial" w:hAnsi="Arial" w:cs="Arial"/>
                <w:sz w:val="18"/>
                <w:szCs w:val="18"/>
              </w:rPr>
              <w:t>从站地址</w:t>
            </w:r>
            <w:r>
              <w:rPr>
                <w:rFonts w:ascii="Arial" w:hAnsi="Arial" w:cs="Arial" w:hint="eastAsia"/>
                <w:sz w:val="18"/>
                <w:szCs w:val="18"/>
              </w:rPr>
              <w:t>，</w:t>
            </w:r>
            <w:r w:rsidR="00715AB5" w:rsidRPr="00FF3E95">
              <w:rPr>
                <w:rFonts w:ascii="Arial" w:hAnsi="Arial" w:cs="Arial"/>
                <w:bCs/>
                <w:sz w:val="18"/>
                <w:szCs w:val="18"/>
              </w:rPr>
              <w:t>从站地址</w:t>
            </w:r>
            <w:r>
              <w:rPr>
                <w:rFonts w:ascii="Arial" w:hAnsi="Arial" w:cs="Arial" w:hint="eastAsia"/>
                <w:bCs/>
                <w:sz w:val="18"/>
                <w:szCs w:val="18"/>
              </w:rPr>
              <w:t>范围</w:t>
            </w:r>
            <w:r>
              <w:rPr>
                <w:rFonts w:ascii="Arial" w:hAnsi="Arial" w:cs="Arial" w:hint="eastAsia"/>
                <w:sz w:val="18"/>
                <w:szCs w:val="18"/>
              </w:rPr>
              <w:t>：</w:t>
            </w:r>
            <w:r>
              <w:rPr>
                <w:rFonts w:ascii="Arial" w:hAnsi="Arial" w:cs="Arial"/>
                <w:sz w:val="18"/>
                <w:szCs w:val="18"/>
              </w:rPr>
              <w:t>1~255</w:t>
            </w:r>
            <w:r>
              <w:rPr>
                <w:rFonts w:ascii="Arial" w:hAnsi="Arial" w:cs="Arial" w:hint="eastAsia"/>
                <w:sz w:val="18"/>
                <w:szCs w:val="18"/>
              </w:rPr>
              <w:t>。</w:t>
            </w:r>
          </w:p>
        </w:tc>
      </w:tr>
      <w:tr w:rsidR="00715AB5" w:rsidRPr="00763ABD" w:rsidTr="00715A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Default="00715AB5" w:rsidP="00715AB5">
            <w:pPr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CRC</w:t>
            </w: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校验顺序</w:t>
            </w:r>
          </w:p>
        </w:tc>
        <w:tc>
          <w:tcPr>
            <w:tcW w:w="3950" w:type="pct"/>
          </w:tcPr>
          <w:p w:rsidR="00715AB5" w:rsidRPr="00FF3E95" w:rsidRDefault="00715AB5" w:rsidP="00715A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CRC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校验顺序</w:t>
            </w:r>
          </w:p>
          <w:p w:rsidR="00715AB5" w:rsidRPr="00FF3E95" w:rsidRDefault="00715AB5" w:rsidP="00DD48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0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Normal</w:t>
            </w:r>
            <w:r w:rsidR="00DD4885">
              <w:tab/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：</w:t>
            </w:r>
            <w:r w:rsidRPr="00FF3E95">
              <w:rPr>
                <w:rFonts w:ascii="Arial" w:hAnsi="Arial" w:cs="Arial"/>
                <w:bCs/>
                <w:sz w:val="18"/>
                <w:szCs w:val="18"/>
              </w:rPr>
              <w:t>Swapped</w:t>
            </w:r>
          </w:p>
        </w:tc>
      </w:tr>
      <w:tr w:rsidR="00715AB5" w:rsidRPr="00763ABD" w:rsidTr="00715A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Default="00715AB5" w:rsidP="00715AB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超时时间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超时时间</w:t>
            </w:r>
            <w:r w:rsidR="004955DE">
              <w:rPr>
                <w:rFonts w:ascii="Arial" w:hAnsi="Arial" w:cs="Arial" w:hint="eastAsia"/>
                <w:sz w:val="18"/>
                <w:szCs w:val="18"/>
              </w:rPr>
              <w:t>范围：</w:t>
            </w:r>
            <w:r w:rsidRPr="00FF3E95">
              <w:rPr>
                <w:rFonts w:ascii="Arial" w:hAnsi="Arial" w:cs="Arial"/>
                <w:sz w:val="18"/>
                <w:szCs w:val="18"/>
              </w:rPr>
              <w:t>300</w:t>
            </w:r>
            <w:r w:rsidR="004955DE">
              <w:rPr>
                <w:rFonts w:ascii="Arial" w:hAnsi="Arial" w:cs="Arial"/>
                <w:sz w:val="18"/>
                <w:szCs w:val="18"/>
              </w:rPr>
              <w:t>ms</w:t>
            </w:r>
            <w:r w:rsidRPr="00FF3E95">
              <w:rPr>
                <w:rFonts w:ascii="Arial" w:hAnsi="Arial" w:cs="Arial"/>
                <w:sz w:val="18"/>
                <w:szCs w:val="18"/>
              </w:rPr>
              <w:t>~1000ms</w:t>
            </w:r>
            <w:r w:rsidR="00DD4885">
              <w:rPr>
                <w:rFonts w:ascii="Arial" w:hAnsi="Arial" w:cs="Arial" w:hint="eastAsia"/>
                <w:sz w:val="18"/>
                <w:szCs w:val="18"/>
              </w:rPr>
              <w:t>。</w:t>
            </w:r>
          </w:p>
        </w:tc>
      </w:tr>
      <w:tr w:rsidR="00715AB5" w:rsidRPr="00763ABD" w:rsidTr="00715A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pct"/>
          </w:tcPr>
          <w:p w:rsidR="00715AB5" w:rsidRDefault="00715AB5" w:rsidP="00715AB5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bCs w:val="0"/>
                <w:sz w:val="18"/>
                <w:szCs w:val="18"/>
              </w:rPr>
              <w:t>重试次数</w:t>
            </w:r>
          </w:p>
        </w:tc>
        <w:tc>
          <w:tcPr>
            <w:tcW w:w="3950" w:type="pct"/>
          </w:tcPr>
          <w:p w:rsidR="00715AB5" w:rsidRPr="00FF3E95" w:rsidRDefault="00715AB5" w:rsidP="00DD48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  <w:sz w:val="18"/>
                <w:szCs w:val="18"/>
              </w:rPr>
            </w:pPr>
            <w:r w:rsidRPr="00FF3E95">
              <w:rPr>
                <w:rFonts w:ascii="Arial" w:hAnsi="Arial" w:cs="Arial"/>
                <w:bCs/>
                <w:sz w:val="18"/>
                <w:szCs w:val="18"/>
              </w:rPr>
              <w:t>重试次数</w:t>
            </w:r>
            <w:r w:rsidR="00DD4885">
              <w:rPr>
                <w:rFonts w:ascii="Arial" w:hAnsi="Arial" w:cs="Arial" w:hint="eastAsia"/>
                <w:sz w:val="18"/>
                <w:szCs w:val="18"/>
              </w:rPr>
              <w:t>：</w:t>
            </w:r>
            <w:r w:rsidR="00DD4885">
              <w:rPr>
                <w:rFonts w:ascii="Arial" w:hAnsi="Arial" w:cs="Arial"/>
                <w:sz w:val="18"/>
                <w:szCs w:val="18"/>
              </w:rPr>
              <w:t>1~10</w:t>
            </w:r>
            <w:r w:rsidR="00DD4885">
              <w:rPr>
                <w:rFonts w:ascii="Arial" w:hAnsi="Arial" w:cs="Arial" w:hint="eastAsia"/>
                <w:sz w:val="18"/>
                <w:szCs w:val="18"/>
              </w:rPr>
              <w:t>。</w:t>
            </w:r>
          </w:p>
        </w:tc>
      </w:tr>
    </w:tbl>
    <w:p w:rsidR="004F1233" w:rsidRDefault="004F1233" w:rsidP="004F1233">
      <w:pPr>
        <w:pStyle w:val="3"/>
      </w:pPr>
      <w:bookmarkStart w:id="49" w:name="_Toc427308224"/>
      <w:r>
        <w:rPr>
          <w:rFonts w:hint="eastAsia"/>
        </w:rPr>
        <w:lastRenderedPageBreak/>
        <w:t>循环</w:t>
      </w:r>
      <w:r>
        <w:t>输入输出参数配置</w:t>
      </w:r>
      <w:bookmarkEnd w:id="49"/>
    </w:p>
    <w:p w:rsidR="00373717" w:rsidRDefault="00373717" w:rsidP="00373717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rFonts w:hint="eastAsia"/>
        </w:rPr>
        <w:t>上文</w:t>
      </w:r>
      <w:r>
        <w:t>已经介绍，本模块包含</w:t>
      </w:r>
      <w:r w:rsidRPr="00E43642">
        <w:rPr>
          <w:kern w:val="0"/>
          <w:szCs w:val="20"/>
        </w:rPr>
        <w:t>模拟量输入</w:t>
      </w:r>
      <w:r w:rsidRPr="00E43642">
        <w:rPr>
          <w:rFonts w:hint="eastAsia"/>
          <w:kern w:val="0"/>
          <w:szCs w:val="20"/>
        </w:rPr>
        <w:t>、</w:t>
      </w:r>
      <w:r w:rsidRPr="00E43642">
        <w:rPr>
          <w:kern w:val="0"/>
          <w:szCs w:val="20"/>
        </w:rPr>
        <w:t>模拟量输出</w:t>
      </w:r>
      <w:r w:rsidRPr="00E43642">
        <w:rPr>
          <w:rFonts w:hint="eastAsia"/>
          <w:kern w:val="0"/>
          <w:szCs w:val="20"/>
        </w:rPr>
        <w:t>、</w:t>
      </w:r>
      <w:r w:rsidRPr="00E43642">
        <w:rPr>
          <w:kern w:val="0"/>
          <w:szCs w:val="20"/>
        </w:rPr>
        <w:t>离散量输入</w:t>
      </w:r>
      <w:r w:rsidRPr="00E43642">
        <w:rPr>
          <w:rFonts w:hint="eastAsia"/>
          <w:kern w:val="0"/>
          <w:szCs w:val="20"/>
        </w:rPr>
        <w:t>以及</w:t>
      </w:r>
      <w:r w:rsidRPr="00E43642">
        <w:rPr>
          <w:kern w:val="0"/>
          <w:szCs w:val="20"/>
        </w:rPr>
        <w:t>离散量输出参数</w:t>
      </w:r>
      <w:r>
        <w:rPr>
          <w:rFonts w:hint="eastAsia"/>
          <w:kern w:val="0"/>
          <w:szCs w:val="20"/>
        </w:rPr>
        <w:t>，</w:t>
      </w:r>
      <w:r>
        <w:rPr>
          <w:kern w:val="0"/>
          <w:szCs w:val="20"/>
        </w:rPr>
        <w:t>参数个数</w:t>
      </w:r>
      <w:r>
        <w:rPr>
          <w:rFonts w:hint="eastAsia"/>
          <w:kern w:val="0"/>
          <w:szCs w:val="20"/>
        </w:rPr>
        <w:t>均</w:t>
      </w:r>
      <w:r>
        <w:rPr>
          <w:kern w:val="0"/>
          <w:szCs w:val="20"/>
        </w:rPr>
        <w:t>固定为</w:t>
      </w:r>
      <w:r>
        <w:rPr>
          <w:rFonts w:hint="eastAsia"/>
          <w:kern w:val="0"/>
          <w:szCs w:val="20"/>
        </w:rPr>
        <w:t>4</w:t>
      </w:r>
      <w:r>
        <w:rPr>
          <w:rFonts w:hint="eastAsia"/>
          <w:kern w:val="0"/>
          <w:szCs w:val="20"/>
        </w:rPr>
        <w:t>个，所以</w:t>
      </w:r>
      <w:r>
        <w:rPr>
          <w:kern w:val="0"/>
          <w:szCs w:val="20"/>
        </w:rPr>
        <w:t>本章节将介绍这些参数是如何与</w:t>
      </w:r>
      <w:r>
        <w:rPr>
          <w:kern w:val="0"/>
          <w:szCs w:val="20"/>
        </w:rPr>
        <w:t>Modbus</w:t>
      </w:r>
      <w:r>
        <w:rPr>
          <w:kern w:val="0"/>
          <w:szCs w:val="20"/>
        </w:rPr>
        <w:t>从站相关联的。</w:t>
      </w:r>
      <w:r>
        <w:rPr>
          <w:rFonts w:hint="eastAsia"/>
          <w:kern w:val="0"/>
          <w:szCs w:val="20"/>
        </w:rPr>
        <w:t>以上</w:t>
      </w:r>
      <w:r>
        <w:rPr>
          <w:kern w:val="0"/>
          <w:szCs w:val="20"/>
        </w:rPr>
        <w:t>的</w:t>
      </w:r>
      <w:r>
        <w:rPr>
          <w:rFonts w:hint="eastAsia"/>
          <w:kern w:val="0"/>
          <w:szCs w:val="20"/>
        </w:rPr>
        <w:t>4</w:t>
      </w:r>
      <w:r>
        <w:rPr>
          <w:rFonts w:hint="eastAsia"/>
          <w:kern w:val="0"/>
          <w:szCs w:val="20"/>
        </w:rPr>
        <w:t>种</w:t>
      </w:r>
      <w:r>
        <w:rPr>
          <w:kern w:val="0"/>
          <w:szCs w:val="20"/>
        </w:rPr>
        <w:t>参数均有读写、数据类型、寄存器地址、功能码</w:t>
      </w:r>
      <w:r w:rsidR="003349EA">
        <w:rPr>
          <w:rFonts w:hint="eastAsia"/>
          <w:kern w:val="0"/>
          <w:szCs w:val="20"/>
        </w:rPr>
        <w:t>等</w:t>
      </w:r>
      <w:r>
        <w:rPr>
          <w:kern w:val="0"/>
          <w:szCs w:val="20"/>
        </w:rPr>
        <w:t>属性，均可通过</w:t>
      </w:r>
      <w:r>
        <w:rPr>
          <w:kern w:val="0"/>
          <w:szCs w:val="20"/>
        </w:rPr>
        <w:t>Modbus</w:t>
      </w:r>
      <w:r>
        <w:rPr>
          <w:rFonts w:hint="eastAsia"/>
          <w:kern w:val="0"/>
          <w:szCs w:val="20"/>
        </w:rPr>
        <w:t>通用</w:t>
      </w:r>
      <w:r>
        <w:rPr>
          <w:kern w:val="0"/>
          <w:szCs w:val="20"/>
        </w:rPr>
        <w:t>配置工具进行配置。</w:t>
      </w:r>
    </w:p>
    <w:p w:rsidR="003349EA" w:rsidRDefault="003349EA" w:rsidP="003349EA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  <w:kern w:val="0"/>
          <w:szCs w:val="20"/>
        </w:rPr>
      </w:pPr>
      <w:r w:rsidRPr="003349EA">
        <w:rPr>
          <w:rFonts w:hint="eastAsia"/>
          <w:b/>
          <w:kern w:val="0"/>
          <w:szCs w:val="20"/>
        </w:rPr>
        <w:t>读写</w:t>
      </w:r>
      <w:r w:rsidRPr="003349EA">
        <w:rPr>
          <w:b/>
          <w:kern w:val="0"/>
          <w:szCs w:val="20"/>
        </w:rPr>
        <w:t>属性</w:t>
      </w:r>
    </w:p>
    <w:p w:rsidR="003349EA" w:rsidRDefault="003349EA" w:rsidP="003349EA">
      <w:pPr>
        <w:pStyle w:val="a6"/>
        <w:adjustRightInd w:val="0"/>
        <w:spacing w:line="360" w:lineRule="auto"/>
        <w:ind w:left="840" w:firstLineChars="0" w:firstLine="0"/>
        <w:textAlignment w:val="baseline"/>
        <w:rPr>
          <w:kern w:val="0"/>
          <w:szCs w:val="20"/>
        </w:rPr>
      </w:pPr>
      <w:r>
        <w:rPr>
          <w:rFonts w:hint="eastAsia"/>
          <w:kern w:val="0"/>
          <w:szCs w:val="20"/>
        </w:rPr>
        <w:t>此</w:t>
      </w:r>
      <w:r>
        <w:rPr>
          <w:kern w:val="0"/>
          <w:szCs w:val="20"/>
        </w:rPr>
        <w:t>属性</w:t>
      </w:r>
      <w:r>
        <w:rPr>
          <w:rFonts w:hint="eastAsia"/>
          <w:kern w:val="0"/>
          <w:szCs w:val="20"/>
        </w:rPr>
        <w:t>描述</w:t>
      </w:r>
      <w:r>
        <w:rPr>
          <w:kern w:val="0"/>
          <w:szCs w:val="20"/>
        </w:rPr>
        <w:t>参数在</w:t>
      </w:r>
      <w:r>
        <w:rPr>
          <w:kern w:val="0"/>
          <w:szCs w:val="20"/>
        </w:rPr>
        <w:t>Modbus</w:t>
      </w:r>
      <w:r>
        <w:rPr>
          <w:kern w:val="0"/>
          <w:szCs w:val="20"/>
        </w:rPr>
        <w:t>端是只读的，</w:t>
      </w:r>
      <w:r w:rsidR="007D5F57">
        <w:rPr>
          <w:rFonts w:hint="eastAsia"/>
          <w:kern w:val="0"/>
          <w:szCs w:val="20"/>
        </w:rPr>
        <w:t>只写</w:t>
      </w:r>
      <w:r w:rsidR="007D5F57">
        <w:rPr>
          <w:kern w:val="0"/>
          <w:szCs w:val="20"/>
        </w:rPr>
        <w:t>的，</w:t>
      </w:r>
      <w:r>
        <w:rPr>
          <w:kern w:val="0"/>
          <w:szCs w:val="20"/>
        </w:rPr>
        <w:t>还是可读可写的。</w:t>
      </w:r>
    </w:p>
    <w:p w:rsidR="003349EA" w:rsidRPr="003349EA" w:rsidRDefault="003349EA" w:rsidP="003349EA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  <w:kern w:val="0"/>
          <w:szCs w:val="20"/>
        </w:rPr>
      </w:pPr>
      <w:r w:rsidRPr="003349EA">
        <w:rPr>
          <w:rFonts w:hint="eastAsia"/>
          <w:b/>
          <w:kern w:val="0"/>
          <w:szCs w:val="20"/>
        </w:rPr>
        <w:t>数据格式</w:t>
      </w:r>
      <w:r w:rsidRPr="003349EA">
        <w:rPr>
          <w:b/>
          <w:kern w:val="0"/>
          <w:szCs w:val="20"/>
        </w:rPr>
        <w:t>属性</w:t>
      </w:r>
    </w:p>
    <w:p w:rsidR="003349EA" w:rsidRDefault="003349EA" w:rsidP="003349EA">
      <w:pPr>
        <w:pStyle w:val="a6"/>
        <w:adjustRightInd w:val="0"/>
        <w:spacing w:line="360" w:lineRule="auto"/>
        <w:ind w:left="840" w:firstLineChars="0" w:firstLine="0"/>
        <w:textAlignment w:val="baseline"/>
        <w:rPr>
          <w:kern w:val="0"/>
          <w:szCs w:val="20"/>
        </w:rPr>
      </w:pPr>
      <w:r>
        <w:rPr>
          <w:rFonts w:hint="eastAsia"/>
          <w:kern w:val="0"/>
          <w:szCs w:val="20"/>
        </w:rPr>
        <w:t>此</w:t>
      </w:r>
      <w:r>
        <w:rPr>
          <w:kern w:val="0"/>
          <w:szCs w:val="20"/>
        </w:rPr>
        <w:t>属性</w:t>
      </w:r>
      <w:r>
        <w:rPr>
          <w:rFonts w:hint="eastAsia"/>
          <w:kern w:val="0"/>
          <w:szCs w:val="20"/>
        </w:rPr>
        <w:t>描述</w:t>
      </w:r>
      <w:r>
        <w:rPr>
          <w:kern w:val="0"/>
          <w:szCs w:val="20"/>
        </w:rPr>
        <w:t>参数在</w:t>
      </w:r>
      <w:r>
        <w:rPr>
          <w:kern w:val="0"/>
          <w:szCs w:val="20"/>
        </w:rPr>
        <w:t>Modbus</w:t>
      </w:r>
      <w:r>
        <w:rPr>
          <w:kern w:val="0"/>
          <w:szCs w:val="20"/>
        </w:rPr>
        <w:t>端的</w:t>
      </w:r>
      <w:r>
        <w:rPr>
          <w:rFonts w:hint="eastAsia"/>
          <w:kern w:val="0"/>
          <w:szCs w:val="20"/>
        </w:rPr>
        <w:t>数据</w:t>
      </w:r>
      <w:r>
        <w:rPr>
          <w:kern w:val="0"/>
          <w:szCs w:val="20"/>
        </w:rPr>
        <w:t>类型格式，对其方式等。</w:t>
      </w:r>
    </w:p>
    <w:p w:rsidR="00C1781B" w:rsidRDefault="00C1781B" w:rsidP="000602FB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0</w:t>
      </w:r>
      <w:r w:rsidR="00307CF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数据格式</w:t>
      </w:r>
      <w:r>
        <w:t>属性</w:t>
      </w:r>
      <w:r>
        <w:rPr>
          <w:rFonts w:hint="eastAsia"/>
        </w:rPr>
        <w:t>描述</w:t>
      </w:r>
      <w:r w:rsidR="001C63BA">
        <w:rPr>
          <w:rFonts w:hint="eastAsia"/>
        </w:rPr>
        <w:t>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1071"/>
        <w:gridCol w:w="2487"/>
        <w:gridCol w:w="2132"/>
        <w:gridCol w:w="1612"/>
        <w:gridCol w:w="2660"/>
      </w:tblGrid>
      <w:tr w:rsidR="007748B6" w:rsidTr="007748B6">
        <w:trPr>
          <w:trHeight w:val="413"/>
        </w:trPr>
        <w:tc>
          <w:tcPr>
            <w:tcW w:w="537" w:type="pct"/>
            <w:shd w:val="clear" w:color="auto" w:fill="4F81BD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bookmarkStart w:id="50" w:name="OLE_LINK3"/>
            <w:bookmarkStart w:id="51" w:name="OLE_LINK4"/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索引</w:t>
            </w:r>
          </w:p>
        </w:tc>
        <w:tc>
          <w:tcPr>
            <w:tcW w:w="1248" w:type="pct"/>
            <w:shd w:val="clear" w:color="auto" w:fill="4F81BD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70" w:type="pct"/>
            <w:shd w:val="clear" w:color="auto" w:fill="4F81BD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/>
                <w:b/>
                <w:bCs/>
                <w:color w:val="FFFFFF"/>
                <w:sz w:val="18"/>
                <w:szCs w:val="18"/>
              </w:rPr>
              <w:t>数据类型</w:t>
            </w:r>
          </w:p>
        </w:tc>
        <w:tc>
          <w:tcPr>
            <w:tcW w:w="809" w:type="pct"/>
            <w:shd w:val="clear" w:color="auto" w:fill="4F81BD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数据长度</w:t>
            </w:r>
          </w:p>
        </w:tc>
        <w:tc>
          <w:tcPr>
            <w:tcW w:w="1335" w:type="pct"/>
            <w:shd w:val="clear" w:color="auto" w:fill="4F81BD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有效范围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loat_0123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单精度浮点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loat_1032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单精度浮点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loat_3210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单精度浮点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loat_2301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单精度浮点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8_0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 - 255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8_1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 - 255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16_01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短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 - 65535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16_10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短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 - 65535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9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32_0123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长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 xml:space="preserve">0 - </w:t>
            </w:r>
            <w:r w:rsidRPr="002F6997">
              <w:rPr>
                <w:rFonts w:cs="Calibri"/>
                <w:sz w:val="18"/>
                <w:szCs w:val="18"/>
              </w:rPr>
              <w:t>4294967295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0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32_1032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长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 xml:space="preserve">0 - </w:t>
            </w:r>
            <w:r w:rsidRPr="002F6997">
              <w:rPr>
                <w:rFonts w:cs="Calibri"/>
                <w:sz w:val="18"/>
                <w:szCs w:val="18"/>
              </w:rPr>
              <w:t>4294967295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1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32_3210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长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 xml:space="preserve">0 - </w:t>
            </w:r>
            <w:r w:rsidRPr="002F6997">
              <w:rPr>
                <w:rFonts w:cs="Calibri"/>
                <w:sz w:val="18"/>
                <w:szCs w:val="18"/>
              </w:rPr>
              <w:t>4294967295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Unsigned32_2301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无符号长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 xml:space="preserve">0 - </w:t>
            </w:r>
            <w:r w:rsidRPr="002F6997">
              <w:rPr>
                <w:rFonts w:cs="Calibri"/>
                <w:sz w:val="18"/>
                <w:szCs w:val="18"/>
              </w:rPr>
              <w:t>4294967295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3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8_0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-128 - 127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4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8_1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-128 - 127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5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16_01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短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-32768 - 32767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6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16_10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短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-32768 - 32767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7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32_0123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长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–2,147,483,648</w:t>
            </w:r>
            <w:r w:rsidRPr="002F6997">
              <w:rPr>
                <w:rFonts w:cs="Calibri" w:hint="eastAsia"/>
                <w:sz w:val="18"/>
                <w:szCs w:val="18"/>
              </w:rPr>
              <w:t xml:space="preserve">  -  </w:t>
            </w:r>
            <w:r w:rsidRPr="002F6997">
              <w:rPr>
                <w:rFonts w:cs="Calibri"/>
                <w:sz w:val="18"/>
                <w:szCs w:val="18"/>
              </w:rPr>
              <w:t>2,147,483,647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8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Signed32_1032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长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–2,147,483,648</w:t>
            </w:r>
            <w:r w:rsidRPr="002F6997">
              <w:rPr>
                <w:rFonts w:cs="Calibri" w:hint="eastAsia"/>
                <w:sz w:val="18"/>
                <w:szCs w:val="18"/>
              </w:rPr>
              <w:t xml:space="preserve">  -  </w:t>
            </w:r>
            <w:r w:rsidRPr="002F6997">
              <w:rPr>
                <w:rFonts w:cs="Calibri"/>
                <w:sz w:val="18"/>
                <w:szCs w:val="18"/>
              </w:rPr>
              <w:t>2,147,483,647</w:t>
            </w:r>
          </w:p>
        </w:tc>
      </w:tr>
      <w:tr w:rsidR="007748B6" w:rsidTr="007748B6">
        <w:tc>
          <w:tcPr>
            <w:tcW w:w="537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9</w:t>
            </w:r>
          </w:p>
        </w:tc>
        <w:tc>
          <w:tcPr>
            <w:tcW w:w="1248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 xml:space="preserve">Signed32_3210 </w:t>
            </w:r>
          </w:p>
        </w:tc>
        <w:tc>
          <w:tcPr>
            <w:tcW w:w="1070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长整型</w:t>
            </w:r>
          </w:p>
        </w:tc>
        <w:tc>
          <w:tcPr>
            <w:tcW w:w="809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D3DFEE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–2,147,483,648</w:t>
            </w:r>
            <w:r w:rsidRPr="002F6997">
              <w:rPr>
                <w:rFonts w:cs="Calibri" w:hint="eastAsia"/>
                <w:sz w:val="18"/>
                <w:szCs w:val="18"/>
              </w:rPr>
              <w:t xml:space="preserve">  -  </w:t>
            </w:r>
            <w:r w:rsidRPr="002F6997">
              <w:rPr>
                <w:rFonts w:cs="Calibri"/>
                <w:sz w:val="18"/>
                <w:szCs w:val="18"/>
              </w:rPr>
              <w:t>2,147,483,647</w:t>
            </w:r>
          </w:p>
        </w:tc>
      </w:tr>
      <w:tr w:rsidR="007748B6" w:rsidTr="007748B6">
        <w:tc>
          <w:tcPr>
            <w:tcW w:w="537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20</w:t>
            </w:r>
          </w:p>
        </w:tc>
        <w:tc>
          <w:tcPr>
            <w:tcW w:w="1248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 xml:space="preserve">Signed32_2301 </w:t>
            </w:r>
          </w:p>
        </w:tc>
        <w:tc>
          <w:tcPr>
            <w:tcW w:w="1070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有符号长整型</w:t>
            </w:r>
          </w:p>
        </w:tc>
        <w:tc>
          <w:tcPr>
            <w:tcW w:w="809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335" w:type="pct"/>
            <w:shd w:val="clear" w:color="auto" w:fill="auto"/>
          </w:tcPr>
          <w:p w:rsidR="007748B6" w:rsidRPr="002F6997" w:rsidRDefault="007748B6" w:rsidP="00F47999">
            <w:pPr>
              <w:spacing w:line="276" w:lineRule="auto"/>
              <w:jc w:val="center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–2,147,483,648</w:t>
            </w:r>
            <w:r w:rsidRPr="002F6997">
              <w:rPr>
                <w:rFonts w:cs="Calibri" w:hint="eastAsia"/>
                <w:sz w:val="18"/>
                <w:szCs w:val="18"/>
              </w:rPr>
              <w:t xml:space="preserve">  -  </w:t>
            </w:r>
            <w:r w:rsidRPr="002F6997">
              <w:rPr>
                <w:rFonts w:cs="Calibri"/>
                <w:sz w:val="18"/>
                <w:szCs w:val="18"/>
              </w:rPr>
              <w:t>2,147,483,647</w:t>
            </w:r>
          </w:p>
        </w:tc>
      </w:tr>
    </w:tbl>
    <w:bookmarkEnd w:id="50"/>
    <w:bookmarkEnd w:id="51"/>
    <w:p w:rsidR="00C1781B" w:rsidRPr="00C1781B" w:rsidRDefault="00C1781B" w:rsidP="00C1781B">
      <w:pPr>
        <w:adjustRightInd w:val="0"/>
        <w:spacing w:line="360" w:lineRule="auto"/>
        <w:ind w:firstLineChars="200" w:firstLine="420"/>
        <w:textAlignment w:val="baseline"/>
      </w:pPr>
      <w:r w:rsidRPr="00C1781B">
        <w:rPr>
          <w:rFonts w:hint="eastAsia"/>
        </w:rPr>
        <w:t>上述数据</w:t>
      </w:r>
      <w:r>
        <w:rPr>
          <w:rFonts w:hint="eastAsia"/>
        </w:rPr>
        <w:t>格式</w:t>
      </w:r>
      <w:r w:rsidRPr="00C1781B">
        <w:rPr>
          <w:rFonts w:hint="eastAsia"/>
        </w:rPr>
        <w:t>表格中，数据类型</w:t>
      </w:r>
      <w:r>
        <w:rPr>
          <w:rFonts w:hint="eastAsia"/>
        </w:rPr>
        <w:t>名称</w:t>
      </w:r>
      <w:r w:rsidRPr="00C1781B">
        <w:rPr>
          <w:rFonts w:hint="eastAsia"/>
        </w:rPr>
        <w:t>DataType_abcd</w:t>
      </w:r>
      <w:r w:rsidRPr="00C1781B">
        <w:rPr>
          <w:rFonts w:hint="eastAsia"/>
        </w:rPr>
        <w:t>的后缀</w:t>
      </w:r>
      <w:r w:rsidRPr="00C1781B">
        <w:rPr>
          <w:rFonts w:hint="eastAsia"/>
        </w:rPr>
        <w:t>abcd</w:t>
      </w:r>
      <w:r w:rsidRPr="00C1781B">
        <w:rPr>
          <w:rFonts w:hint="eastAsia"/>
        </w:rPr>
        <w:t>代表该数据在</w:t>
      </w:r>
      <w:r w:rsidRPr="00C1781B">
        <w:rPr>
          <w:rFonts w:hint="eastAsia"/>
        </w:rPr>
        <w:t>Modbus</w:t>
      </w:r>
      <w:r w:rsidRPr="00C1781B">
        <w:rPr>
          <w:rFonts w:hint="eastAsia"/>
        </w:rPr>
        <w:t>从站寄存器中的顺序号，</w:t>
      </w:r>
      <w:r w:rsidRPr="00C1781B">
        <w:rPr>
          <w:rFonts w:hint="eastAsia"/>
        </w:rPr>
        <w:t>0</w:t>
      </w:r>
      <w:r w:rsidRPr="00C1781B">
        <w:rPr>
          <w:rFonts w:hint="eastAsia"/>
        </w:rPr>
        <w:t>代表第一个寄存器中的低</w:t>
      </w:r>
      <w:r w:rsidRPr="00C1781B">
        <w:rPr>
          <w:rFonts w:hint="eastAsia"/>
        </w:rPr>
        <w:t>8</w:t>
      </w:r>
      <w:r w:rsidRPr="00C1781B">
        <w:rPr>
          <w:rFonts w:hint="eastAsia"/>
        </w:rPr>
        <w:t>位数据，</w:t>
      </w:r>
      <w:r w:rsidRPr="00C1781B">
        <w:rPr>
          <w:rFonts w:hint="eastAsia"/>
        </w:rPr>
        <w:t>1</w:t>
      </w:r>
      <w:r w:rsidRPr="00C1781B">
        <w:rPr>
          <w:rFonts w:hint="eastAsia"/>
        </w:rPr>
        <w:t>代表第一个寄存器中的高</w:t>
      </w:r>
      <w:r w:rsidRPr="00C1781B">
        <w:rPr>
          <w:rFonts w:hint="eastAsia"/>
        </w:rPr>
        <w:t>8</w:t>
      </w:r>
      <w:r w:rsidRPr="00C1781B">
        <w:rPr>
          <w:rFonts w:hint="eastAsia"/>
        </w:rPr>
        <w:t>位数据，</w:t>
      </w:r>
      <w:r w:rsidRPr="00C1781B">
        <w:rPr>
          <w:rFonts w:hint="eastAsia"/>
        </w:rPr>
        <w:t>2</w:t>
      </w:r>
      <w:r w:rsidRPr="00C1781B">
        <w:rPr>
          <w:rFonts w:hint="eastAsia"/>
        </w:rPr>
        <w:t>代表第二个寄存器中的低</w:t>
      </w:r>
      <w:r w:rsidRPr="00C1781B">
        <w:rPr>
          <w:rFonts w:hint="eastAsia"/>
        </w:rPr>
        <w:t>8</w:t>
      </w:r>
      <w:r w:rsidRPr="00C1781B">
        <w:rPr>
          <w:rFonts w:hint="eastAsia"/>
        </w:rPr>
        <w:t>位数据，</w:t>
      </w:r>
      <w:r w:rsidRPr="00C1781B">
        <w:rPr>
          <w:rFonts w:hint="eastAsia"/>
        </w:rPr>
        <w:t>3</w:t>
      </w:r>
      <w:r w:rsidRPr="00C1781B">
        <w:rPr>
          <w:rFonts w:hint="eastAsia"/>
        </w:rPr>
        <w:t>代表第二个寄存器中的高</w:t>
      </w:r>
      <w:r w:rsidRPr="00C1781B">
        <w:rPr>
          <w:rFonts w:hint="eastAsia"/>
        </w:rPr>
        <w:t>8</w:t>
      </w:r>
      <w:r w:rsidRPr="00C1781B">
        <w:rPr>
          <w:rFonts w:hint="eastAsia"/>
        </w:rPr>
        <w:t>位数据。</w:t>
      </w:r>
      <w:r>
        <w:rPr>
          <w:rFonts w:hint="eastAsia"/>
        </w:rPr>
        <w:t>模块</w:t>
      </w:r>
      <w:r w:rsidRPr="00C1781B">
        <w:rPr>
          <w:rFonts w:hint="eastAsia"/>
        </w:rPr>
        <w:t>内存采用小端模式，所以</w:t>
      </w:r>
      <w:r w:rsidRPr="00C1781B">
        <w:t>Unsigned32_0123</w:t>
      </w:r>
      <w:r w:rsidRPr="00C1781B">
        <w:rPr>
          <w:rFonts w:hint="eastAsia"/>
        </w:rPr>
        <w:t>表示将</w:t>
      </w:r>
      <w:r w:rsidRPr="00C1781B">
        <w:rPr>
          <w:rFonts w:hint="eastAsia"/>
        </w:rPr>
        <w:t>Modbus</w:t>
      </w:r>
      <w:r w:rsidRPr="00C1781B">
        <w:rPr>
          <w:rFonts w:hint="eastAsia"/>
        </w:rPr>
        <w:t>从站寄存器的数据按照原来的顺序依次赋值给</w:t>
      </w:r>
      <w:r>
        <w:rPr>
          <w:rFonts w:hint="eastAsia"/>
        </w:rPr>
        <w:t>模块</w:t>
      </w:r>
      <w:r w:rsidRPr="00C1781B">
        <w:rPr>
          <w:rFonts w:hint="eastAsia"/>
        </w:rPr>
        <w:t>中的长整型变量，而</w:t>
      </w:r>
      <w:r w:rsidRPr="00C1781B">
        <w:t>Unsigned32_1032</w:t>
      </w:r>
      <w:r w:rsidRPr="00C1781B">
        <w:rPr>
          <w:rFonts w:hint="eastAsia"/>
        </w:rPr>
        <w:t>则将</w:t>
      </w:r>
      <w:r w:rsidRPr="00C1781B">
        <w:rPr>
          <w:rFonts w:hint="eastAsia"/>
        </w:rPr>
        <w:t>Modbus</w:t>
      </w:r>
      <w:r w:rsidRPr="00C1781B">
        <w:rPr>
          <w:rFonts w:hint="eastAsia"/>
        </w:rPr>
        <w:t>从站每个寄存器的数据交换高低字节后赋值给网关中的长整型变量。</w:t>
      </w:r>
    </w:p>
    <w:p w:rsidR="003349EA" w:rsidRPr="003349EA" w:rsidRDefault="003349EA" w:rsidP="003349EA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  <w:kern w:val="0"/>
          <w:szCs w:val="20"/>
        </w:rPr>
      </w:pPr>
      <w:r w:rsidRPr="003349EA">
        <w:rPr>
          <w:rFonts w:hint="eastAsia"/>
          <w:b/>
          <w:kern w:val="0"/>
          <w:szCs w:val="20"/>
        </w:rPr>
        <w:t>寄存器</w:t>
      </w:r>
      <w:r w:rsidRPr="003349EA">
        <w:rPr>
          <w:b/>
          <w:kern w:val="0"/>
          <w:szCs w:val="20"/>
        </w:rPr>
        <w:t>地址属性</w:t>
      </w:r>
    </w:p>
    <w:p w:rsidR="003349EA" w:rsidRDefault="003349EA" w:rsidP="003349EA">
      <w:pPr>
        <w:pStyle w:val="a6"/>
        <w:adjustRightInd w:val="0"/>
        <w:spacing w:line="360" w:lineRule="auto"/>
        <w:ind w:left="840" w:firstLineChars="0" w:firstLine="0"/>
        <w:textAlignment w:val="baseline"/>
        <w:rPr>
          <w:kern w:val="0"/>
          <w:szCs w:val="20"/>
        </w:rPr>
      </w:pPr>
      <w:r>
        <w:rPr>
          <w:rFonts w:hint="eastAsia"/>
          <w:kern w:val="0"/>
          <w:szCs w:val="20"/>
        </w:rPr>
        <w:t>此</w:t>
      </w:r>
      <w:r>
        <w:rPr>
          <w:kern w:val="0"/>
          <w:szCs w:val="20"/>
        </w:rPr>
        <w:t>属性</w:t>
      </w:r>
      <w:r>
        <w:rPr>
          <w:rFonts w:hint="eastAsia"/>
          <w:kern w:val="0"/>
          <w:szCs w:val="20"/>
        </w:rPr>
        <w:t>描述</w:t>
      </w:r>
      <w:r>
        <w:rPr>
          <w:kern w:val="0"/>
          <w:szCs w:val="20"/>
        </w:rPr>
        <w:t>参数</w:t>
      </w:r>
      <w:r>
        <w:rPr>
          <w:rFonts w:hint="eastAsia"/>
          <w:kern w:val="0"/>
          <w:szCs w:val="20"/>
        </w:rPr>
        <w:t>在</w:t>
      </w:r>
      <w:r>
        <w:rPr>
          <w:kern w:val="0"/>
          <w:szCs w:val="20"/>
        </w:rPr>
        <w:t>Modbus</w:t>
      </w:r>
      <w:r>
        <w:rPr>
          <w:kern w:val="0"/>
          <w:szCs w:val="20"/>
        </w:rPr>
        <w:t>存储区所在的</w:t>
      </w:r>
      <w:r>
        <w:rPr>
          <w:rFonts w:hint="eastAsia"/>
          <w:kern w:val="0"/>
          <w:szCs w:val="20"/>
        </w:rPr>
        <w:t>地址</w:t>
      </w:r>
      <w:r>
        <w:rPr>
          <w:kern w:val="0"/>
          <w:szCs w:val="20"/>
        </w:rPr>
        <w:t>。</w:t>
      </w:r>
    </w:p>
    <w:p w:rsidR="003349EA" w:rsidRPr="003349EA" w:rsidRDefault="003349EA" w:rsidP="003349EA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  <w:kern w:val="0"/>
          <w:szCs w:val="20"/>
        </w:rPr>
      </w:pPr>
      <w:r w:rsidRPr="003349EA">
        <w:rPr>
          <w:rFonts w:hint="eastAsia"/>
          <w:b/>
          <w:kern w:val="0"/>
          <w:szCs w:val="20"/>
        </w:rPr>
        <w:lastRenderedPageBreak/>
        <w:t>功能码</w:t>
      </w:r>
      <w:r w:rsidRPr="003349EA">
        <w:rPr>
          <w:b/>
          <w:kern w:val="0"/>
          <w:szCs w:val="20"/>
        </w:rPr>
        <w:t>属性</w:t>
      </w:r>
    </w:p>
    <w:p w:rsidR="003349EA" w:rsidRDefault="003349EA" w:rsidP="003349EA">
      <w:pPr>
        <w:pStyle w:val="a6"/>
        <w:adjustRightInd w:val="0"/>
        <w:spacing w:line="360" w:lineRule="auto"/>
        <w:ind w:left="840" w:firstLineChars="0" w:firstLine="0"/>
        <w:textAlignment w:val="baseline"/>
        <w:rPr>
          <w:kern w:val="0"/>
          <w:szCs w:val="20"/>
        </w:rPr>
      </w:pPr>
      <w:r>
        <w:rPr>
          <w:rFonts w:hint="eastAsia"/>
          <w:kern w:val="0"/>
          <w:szCs w:val="20"/>
        </w:rPr>
        <w:t>此</w:t>
      </w:r>
      <w:r>
        <w:rPr>
          <w:kern w:val="0"/>
          <w:szCs w:val="20"/>
        </w:rPr>
        <w:t>属性描述使用哪种功能码去</w:t>
      </w:r>
      <w:r>
        <w:rPr>
          <w:rFonts w:hint="eastAsia"/>
          <w:kern w:val="0"/>
          <w:szCs w:val="20"/>
        </w:rPr>
        <w:t>对</w:t>
      </w:r>
      <w:r>
        <w:rPr>
          <w:kern w:val="0"/>
          <w:szCs w:val="20"/>
        </w:rPr>
        <w:t>参数</w:t>
      </w:r>
      <w:r>
        <w:rPr>
          <w:rFonts w:hint="eastAsia"/>
          <w:kern w:val="0"/>
          <w:szCs w:val="20"/>
        </w:rPr>
        <w:t>进行</w:t>
      </w:r>
      <w:r>
        <w:rPr>
          <w:kern w:val="0"/>
          <w:szCs w:val="20"/>
        </w:rPr>
        <w:t>操作。</w:t>
      </w:r>
    </w:p>
    <w:p w:rsidR="00C1781B" w:rsidRPr="00DC1F32" w:rsidRDefault="00C1781B" w:rsidP="00C1781B">
      <w:pPr>
        <w:pStyle w:val="a8"/>
        <w:keepNext/>
        <w:jc w:val="center"/>
      </w:pPr>
      <w:bookmarkStart w:id="52" w:name="_Ref357591923"/>
      <w:r w:rsidRPr="00DC1F32"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1</w:t>
      </w:r>
      <w:r w:rsidR="00307CFD">
        <w:fldChar w:fldCharType="end"/>
      </w:r>
      <w:r w:rsidRPr="00DC1F32">
        <w:rPr>
          <w:rFonts w:hint="eastAsia"/>
        </w:rPr>
        <w:t xml:space="preserve"> </w:t>
      </w:r>
      <w:r w:rsidR="001C63BA">
        <w:rPr>
          <w:rFonts w:hint="eastAsia"/>
        </w:rPr>
        <w:t>功能码</w:t>
      </w:r>
      <w:r w:rsidRPr="00976CBE">
        <w:rPr>
          <w:rFonts w:hint="eastAsia"/>
        </w:rPr>
        <w:t>参数描述</w:t>
      </w:r>
      <w:bookmarkEnd w:id="52"/>
      <w:r w:rsidR="001C63BA">
        <w:rPr>
          <w:rFonts w:hint="eastAsia"/>
        </w:rPr>
        <w:t>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1385"/>
        <w:gridCol w:w="8577"/>
      </w:tblGrid>
      <w:tr w:rsidR="007748B6" w:rsidTr="007748B6">
        <w:trPr>
          <w:trHeight w:val="287"/>
        </w:trPr>
        <w:tc>
          <w:tcPr>
            <w:tcW w:w="695" w:type="pct"/>
            <w:shd w:val="clear" w:color="auto" w:fill="4F81BD"/>
          </w:tcPr>
          <w:p w:rsidR="007748B6" w:rsidRPr="002F6997" w:rsidRDefault="007748B6" w:rsidP="00F47999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功能码</w:t>
            </w:r>
          </w:p>
        </w:tc>
        <w:tc>
          <w:tcPr>
            <w:tcW w:w="4305" w:type="pct"/>
            <w:shd w:val="clear" w:color="auto" w:fill="4F81BD"/>
          </w:tcPr>
          <w:p w:rsidR="007748B6" w:rsidRPr="002F6997" w:rsidRDefault="007748B6" w:rsidP="00F47999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</w:tr>
      <w:tr w:rsidR="007748B6" w:rsidTr="007748B6">
        <w:tc>
          <w:tcPr>
            <w:tcW w:w="695" w:type="pct"/>
            <w:shd w:val="clear" w:color="auto" w:fill="D3DFEE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4305" w:type="pct"/>
            <w:shd w:val="clear" w:color="auto" w:fill="D3DFEE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1 Read Coils</w:t>
            </w:r>
          </w:p>
        </w:tc>
      </w:tr>
      <w:tr w:rsidR="007748B6" w:rsidTr="007748B6">
        <w:tc>
          <w:tcPr>
            <w:tcW w:w="695" w:type="pct"/>
            <w:shd w:val="clear" w:color="auto" w:fill="auto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4305" w:type="pct"/>
            <w:shd w:val="clear" w:color="auto" w:fill="auto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2 Read Discrete Input</w:t>
            </w:r>
          </w:p>
        </w:tc>
      </w:tr>
      <w:tr w:rsidR="007748B6" w:rsidTr="007748B6">
        <w:tc>
          <w:tcPr>
            <w:tcW w:w="695" w:type="pct"/>
            <w:shd w:val="clear" w:color="auto" w:fill="D3DFEE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4305" w:type="pct"/>
            <w:shd w:val="clear" w:color="auto" w:fill="D3DFEE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3 Read Holding Register</w:t>
            </w:r>
          </w:p>
        </w:tc>
      </w:tr>
      <w:tr w:rsidR="007748B6" w:rsidTr="007748B6">
        <w:tc>
          <w:tcPr>
            <w:tcW w:w="695" w:type="pct"/>
            <w:shd w:val="clear" w:color="auto" w:fill="auto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4305" w:type="pct"/>
            <w:shd w:val="clear" w:color="auto" w:fill="auto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4 Read Input Register</w:t>
            </w:r>
          </w:p>
        </w:tc>
      </w:tr>
      <w:tr w:rsidR="007748B6" w:rsidTr="007748B6">
        <w:tc>
          <w:tcPr>
            <w:tcW w:w="695" w:type="pct"/>
            <w:shd w:val="clear" w:color="auto" w:fill="D3DFEE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4305" w:type="pct"/>
            <w:shd w:val="clear" w:color="auto" w:fill="D3DFEE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5 Write Single Coils</w:t>
            </w:r>
          </w:p>
        </w:tc>
      </w:tr>
      <w:tr w:rsidR="007748B6" w:rsidTr="007748B6">
        <w:tc>
          <w:tcPr>
            <w:tcW w:w="695" w:type="pct"/>
            <w:shd w:val="clear" w:color="auto" w:fill="auto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4305" w:type="pct"/>
            <w:shd w:val="clear" w:color="auto" w:fill="auto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06 Write Single Register</w:t>
            </w:r>
          </w:p>
        </w:tc>
      </w:tr>
      <w:tr w:rsidR="007748B6" w:rsidTr="007748B6">
        <w:tc>
          <w:tcPr>
            <w:tcW w:w="695" w:type="pct"/>
            <w:shd w:val="clear" w:color="auto" w:fill="D3DFEE"/>
          </w:tcPr>
          <w:p w:rsidR="007748B6" w:rsidRPr="002F6997" w:rsidRDefault="007748B6" w:rsidP="00C1781B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16</w:t>
            </w:r>
          </w:p>
        </w:tc>
        <w:tc>
          <w:tcPr>
            <w:tcW w:w="4305" w:type="pct"/>
            <w:shd w:val="clear" w:color="auto" w:fill="D3DFEE"/>
          </w:tcPr>
          <w:p w:rsidR="007748B6" w:rsidRPr="002F6997" w:rsidRDefault="007748B6" w:rsidP="00C1781B">
            <w:pPr>
              <w:ind w:firstLineChars="100" w:firstLine="180"/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FC16 Write Multiple Register</w:t>
            </w:r>
          </w:p>
        </w:tc>
      </w:tr>
    </w:tbl>
    <w:p w:rsidR="003349EA" w:rsidRPr="003349EA" w:rsidRDefault="003349EA" w:rsidP="003349EA">
      <w:pPr>
        <w:pStyle w:val="a6"/>
        <w:adjustRightInd w:val="0"/>
        <w:spacing w:line="360" w:lineRule="auto"/>
        <w:ind w:left="840" w:firstLineChars="0" w:firstLine="0"/>
        <w:textAlignment w:val="baseline"/>
        <w:rPr>
          <w:kern w:val="0"/>
          <w:szCs w:val="20"/>
        </w:rPr>
      </w:pPr>
    </w:p>
    <w:p w:rsidR="00801BF0" w:rsidRDefault="00801BF0" w:rsidP="00801BF0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2</w:t>
      </w:r>
      <w:r w:rsidR="00307CFD">
        <w:fldChar w:fldCharType="end"/>
      </w:r>
      <w:r>
        <w:t xml:space="preserve"> </w:t>
      </w:r>
      <w:r>
        <w:rPr>
          <w:rFonts w:hint="eastAsia"/>
        </w:rPr>
        <w:t>循环</w:t>
      </w:r>
      <w:r>
        <w:t>输入输出参数配置表</w:t>
      </w:r>
    </w:p>
    <w:tbl>
      <w:tblPr>
        <w:tblStyle w:val="4-1"/>
        <w:tblW w:w="5000" w:type="pct"/>
        <w:tblLook w:val="04A0" w:firstRow="1" w:lastRow="0" w:firstColumn="1" w:lastColumn="0" w:noHBand="0" w:noVBand="1"/>
      </w:tblPr>
      <w:tblGrid>
        <w:gridCol w:w="1658"/>
        <w:gridCol w:w="719"/>
        <w:gridCol w:w="851"/>
        <w:gridCol w:w="5670"/>
        <w:gridCol w:w="1064"/>
      </w:tblGrid>
      <w:tr w:rsidR="00801BF0" w:rsidRPr="001635D9" w:rsidTr="00F479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</w:tcPr>
          <w:p w:rsidR="00801BF0" w:rsidRPr="00801BF0" w:rsidRDefault="00801BF0" w:rsidP="00801BF0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数据</w:t>
            </w:r>
            <w:r w:rsidRPr="00801BF0"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61" w:type="pct"/>
          </w:tcPr>
          <w:p w:rsidR="00801BF0" w:rsidRPr="00801BF0" w:rsidRDefault="00801BF0" w:rsidP="00801BF0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读写属性</w:t>
            </w:r>
          </w:p>
        </w:tc>
        <w:tc>
          <w:tcPr>
            <w:tcW w:w="427" w:type="pct"/>
          </w:tcPr>
          <w:p w:rsidR="00801BF0" w:rsidRPr="00801BF0" w:rsidRDefault="00801BF0" w:rsidP="00801BF0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可用</w:t>
            </w:r>
          </w:p>
          <w:p w:rsidR="00801BF0" w:rsidRPr="00801BF0" w:rsidRDefault="00801BF0" w:rsidP="00801BF0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功能码</w:t>
            </w:r>
          </w:p>
        </w:tc>
        <w:tc>
          <w:tcPr>
            <w:tcW w:w="2846" w:type="pct"/>
          </w:tcPr>
          <w:p w:rsidR="00801BF0" w:rsidRPr="00801BF0" w:rsidRDefault="00801BF0" w:rsidP="00801BF0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可用数据格式</w:t>
            </w:r>
          </w:p>
        </w:tc>
        <w:tc>
          <w:tcPr>
            <w:tcW w:w="534" w:type="pct"/>
          </w:tcPr>
          <w:p w:rsidR="00801BF0" w:rsidRPr="00801BF0" w:rsidRDefault="00801BF0" w:rsidP="00801BF0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寄存器</w:t>
            </w:r>
            <w:r w:rsidR="00177CED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地址</w:t>
            </w:r>
            <w:r w:rsidR="00177CED"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是否可以连续</w:t>
            </w:r>
          </w:p>
        </w:tc>
      </w:tr>
      <w:tr w:rsidR="00177CED" w:rsidRPr="001635D9" w:rsidTr="00F479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>
              <w:rPr>
                <w:rFonts w:ascii="Arial" w:hAnsi="Arial" w:cs="Arial"/>
                <w:bCs w:val="0"/>
                <w:sz w:val="18"/>
                <w:szCs w:val="18"/>
              </w:rPr>
              <w:t>模拟量输入</w:t>
            </w:r>
          </w:p>
        </w:tc>
        <w:tc>
          <w:tcPr>
            <w:tcW w:w="361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只读</w:t>
            </w: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03</w:t>
            </w:r>
            <w:r w:rsidRPr="001635D9">
              <w:rPr>
                <w:rFonts w:ascii="Arial" w:hAnsi="Arial" w:cs="Arial"/>
                <w:sz w:val="18"/>
                <w:szCs w:val="18"/>
              </w:rPr>
              <w:t>,04</w:t>
            </w:r>
          </w:p>
        </w:tc>
        <w:tc>
          <w:tcPr>
            <w:tcW w:w="2846" w:type="pct"/>
          </w:tcPr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Float_0123, Float_1032, Float_3210, Float_2301</w:t>
            </w:r>
            <w:r w:rsidRPr="001635D9">
              <w:rPr>
                <w:rFonts w:ascii="Arial" w:hAnsi="Arial" w:hint="eastAsia"/>
                <w:sz w:val="18"/>
                <w:szCs w:val="18"/>
              </w:rPr>
              <w:t>,</w:t>
            </w:r>
            <w:r w:rsidRPr="001635D9">
              <w:rPr>
                <w:rFonts w:ascii="Arial" w:hAnsi="Arial"/>
                <w:sz w:val="18"/>
                <w:szCs w:val="18"/>
              </w:rPr>
              <w:t xml:space="preserve">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32_0123, Unsigned32_1032, Unsigned32_3210</w:t>
            </w:r>
            <w:r>
              <w:rPr>
                <w:rFonts w:ascii="Arial" w:hAnsi="Arial"/>
                <w:sz w:val="18"/>
                <w:szCs w:val="18"/>
              </w:rPr>
              <w:t xml:space="preserve">, </w:t>
            </w:r>
            <w:r w:rsidRPr="001635D9">
              <w:rPr>
                <w:rFonts w:ascii="Arial" w:hAnsi="Arial"/>
                <w:sz w:val="18"/>
                <w:szCs w:val="18"/>
              </w:rPr>
              <w:t>Unsigned32_2301</w:t>
            </w:r>
            <w:r w:rsidRPr="001635D9">
              <w:rPr>
                <w:rFonts w:ascii="Arial" w:hAnsi="Arial" w:hint="eastAsia"/>
                <w:sz w:val="18"/>
                <w:szCs w:val="18"/>
              </w:rPr>
              <w:t xml:space="preserve">,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16_01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1635D9">
              <w:rPr>
                <w:rFonts w:ascii="Arial" w:hAnsi="Arial"/>
                <w:sz w:val="18"/>
                <w:szCs w:val="18"/>
              </w:rPr>
              <w:t>Unsigned16_10,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 xml:space="preserve">Signed16_01, Signed16_10,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Signed32_0123, Signed32_1032, Signed32_3210, Signed32_2301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</w:p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763ABD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Unsigned8_1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177CED" w:rsidRPr="001635D9" w:rsidTr="00F479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 w:val="restart"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模拟量输</w:t>
            </w:r>
            <w:r>
              <w:rPr>
                <w:rFonts w:ascii="Arial" w:hAnsi="Arial" w:cs="Arial"/>
                <w:bCs w:val="0"/>
                <w:sz w:val="18"/>
                <w:szCs w:val="18"/>
              </w:rPr>
              <w:t>出</w:t>
            </w:r>
          </w:p>
        </w:tc>
        <w:tc>
          <w:tcPr>
            <w:tcW w:w="361" w:type="pct"/>
            <w:vMerge w:val="restar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只写</w:t>
            </w: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/>
                <w:sz w:val="18"/>
                <w:szCs w:val="18"/>
              </w:rPr>
              <w:t>06</w:t>
            </w:r>
          </w:p>
        </w:tc>
        <w:tc>
          <w:tcPr>
            <w:tcW w:w="2846" w:type="pct"/>
          </w:tcPr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16_01</w:t>
            </w:r>
            <w:r w:rsidRPr="001635D9">
              <w:rPr>
                <w:rFonts w:ascii="Arial" w:hAnsi="Arial" w:hint="eastAsia"/>
                <w:sz w:val="18"/>
                <w:szCs w:val="18"/>
              </w:rPr>
              <w:t>，</w:t>
            </w:r>
            <w:r w:rsidRPr="001635D9">
              <w:rPr>
                <w:rFonts w:ascii="Arial" w:hAnsi="Arial"/>
                <w:sz w:val="18"/>
                <w:szCs w:val="18"/>
              </w:rPr>
              <w:t>Unsigned16_10, Signed16_01, Signed16_10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</w:p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763ABD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Unsigned8_1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否</w:t>
            </w:r>
          </w:p>
        </w:tc>
      </w:tr>
      <w:tr w:rsidR="00177CED" w:rsidRPr="001635D9" w:rsidTr="00F479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</w:p>
        </w:tc>
        <w:tc>
          <w:tcPr>
            <w:tcW w:w="361" w:type="pct"/>
            <w:vMerge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16</w:t>
            </w:r>
          </w:p>
        </w:tc>
        <w:tc>
          <w:tcPr>
            <w:tcW w:w="2846" w:type="pct"/>
          </w:tcPr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Float_0123, Float_1032, Float_3210, Float_2301</w:t>
            </w:r>
            <w:r w:rsidRPr="001635D9">
              <w:rPr>
                <w:rFonts w:ascii="Arial" w:hAnsi="Arial" w:hint="eastAsia"/>
                <w:sz w:val="18"/>
                <w:szCs w:val="18"/>
              </w:rPr>
              <w:t>,</w:t>
            </w:r>
            <w:r w:rsidRPr="001635D9">
              <w:rPr>
                <w:rFonts w:ascii="Arial" w:hAnsi="Arial"/>
                <w:sz w:val="18"/>
                <w:szCs w:val="18"/>
              </w:rPr>
              <w:t xml:space="preserve">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32_0123, Unsigned32_1032, Unsigned32_3210, Unsigned32_2301</w:t>
            </w:r>
            <w:r w:rsidRPr="001635D9">
              <w:rPr>
                <w:rFonts w:ascii="Arial" w:hAnsi="Arial" w:hint="eastAsia"/>
                <w:sz w:val="18"/>
                <w:szCs w:val="18"/>
              </w:rPr>
              <w:t xml:space="preserve">,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 xml:space="preserve">Signed32_0123, Signed32_1032, Signed32_3210, Signed32_2301, </w:t>
            </w:r>
          </w:p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16_01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1635D9">
              <w:rPr>
                <w:rFonts w:ascii="Arial" w:hAnsi="Arial"/>
                <w:sz w:val="18"/>
                <w:szCs w:val="18"/>
              </w:rPr>
              <w:t>Unsigned16_10, Signed16_01, Signed16_10</w:t>
            </w:r>
            <w:r>
              <w:rPr>
                <w:rFonts w:ascii="Arial" w:hAnsi="Arial"/>
                <w:sz w:val="18"/>
                <w:szCs w:val="18"/>
              </w:rPr>
              <w:t xml:space="preserve">, </w:t>
            </w:r>
          </w:p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763ABD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Unsigned8_1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0</w:t>
            </w:r>
            <w:r>
              <w:rPr>
                <w:rFonts w:ascii="Arial" w:hAnsi="Arial" w:hint="eastAsia"/>
                <w:sz w:val="18"/>
                <w:szCs w:val="18"/>
              </w:rPr>
              <w:t xml:space="preserve">, </w:t>
            </w:r>
            <w:r w:rsidRPr="00763ABD">
              <w:rPr>
                <w:rFonts w:ascii="Arial" w:hAnsi="Arial"/>
                <w:sz w:val="18"/>
                <w:szCs w:val="18"/>
              </w:rPr>
              <w:t>Signed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177CED" w:rsidRPr="001635D9" w:rsidTr="00F479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 w:val="restart"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cs="Calibri" w:hint="eastAsia"/>
                <w:sz w:val="18"/>
                <w:szCs w:val="18"/>
              </w:rPr>
              <w:t>离散</w:t>
            </w:r>
            <w:r>
              <w:rPr>
                <w:rFonts w:ascii="Arial" w:hAnsi="Arial" w:cs="Arial"/>
                <w:bCs w:val="0"/>
                <w:sz w:val="18"/>
                <w:szCs w:val="18"/>
              </w:rPr>
              <w:t>量输入</w:t>
            </w:r>
          </w:p>
        </w:tc>
        <w:tc>
          <w:tcPr>
            <w:tcW w:w="361" w:type="pct"/>
            <w:vMerge w:val="restar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只读</w:t>
            </w: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01,02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None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177CED" w:rsidRPr="001635D9" w:rsidTr="00F479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</w:p>
        </w:tc>
        <w:tc>
          <w:tcPr>
            <w:tcW w:w="361" w:type="pct"/>
            <w:vMerge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03,04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="007D5F57" w:rsidRPr="001635D9">
              <w:rPr>
                <w:rFonts w:ascii="Arial" w:hAnsi="Arial"/>
                <w:sz w:val="18"/>
                <w:szCs w:val="18"/>
              </w:rPr>
              <w:t xml:space="preserve">Unsigned </w:t>
            </w:r>
            <w:r w:rsidRPr="001635D9">
              <w:rPr>
                <w:rFonts w:ascii="Arial" w:hAnsi="Arial"/>
                <w:sz w:val="18"/>
                <w:szCs w:val="18"/>
              </w:rPr>
              <w:t>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177CED" w:rsidRPr="001635D9" w:rsidTr="00F479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 w:val="restart"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cs="Calibri" w:hint="eastAsia"/>
                <w:sz w:val="18"/>
                <w:szCs w:val="18"/>
              </w:rPr>
              <w:t>离散</w:t>
            </w:r>
            <w:r>
              <w:rPr>
                <w:rFonts w:ascii="Arial" w:hAnsi="Arial" w:cs="Arial"/>
                <w:bCs w:val="0"/>
                <w:sz w:val="18"/>
                <w:szCs w:val="18"/>
              </w:rPr>
              <w:t>量输出</w:t>
            </w:r>
          </w:p>
        </w:tc>
        <w:tc>
          <w:tcPr>
            <w:tcW w:w="361" w:type="pct"/>
            <w:vMerge w:val="restar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只写</w:t>
            </w: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05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None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否</w:t>
            </w:r>
          </w:p>
        </w:tc>
      </w:tr>
      <w:tr w:rsidR="00177CED" w:rsidRPr="001635D9" w:rsidTr="00F479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cs="Calibri"/>
                <w:sz w:val="18"/>
                <w:szCs w:val="18"/>
              </w:rPr>
            </w:pPr>
          </w:p>
        </w:tc>
        <w:tc>
          <w:tcPr>
            <w:tcW w:w="361" w:type="pct"/>
            <w:vMerge/>
          </w:tcPr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15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None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177CED" w:rsidRPr="001635D9" w:rsidTr="00F479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cs="Calibri"/>
                <w:sz w:val="18"/>
                <w:szCs w:val="18"/>
              </w:rPr>
            </w:pPr>
          </w:p>
        </w:tc>
        <w:tc>
          <w:tcPr>
            <w:tcW w:w="361" w:type="pct"/>
            <w:vMerge/>
          </w:tcPr>
          <w:p w:rsidR="00177CED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6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8_0</w:t>
            </w:r>
            <w:r w:rsidRPr="001635D9">
              <w:rPr>
                <w:rFonts w:ascii="Arial" w:hAnsi="Arial" w:hint="eastAsia"/>
                <w:sz w:val="18"/>
                <w:szCs w:val="18"/>
              </w:rPr>
              <w:t>，</w:t>
            </w:r>
            <w:r w:rsidRPr="001635D9">
              <w:rPr>
                <w:rFonts w:ascii="Arial" w:hAnsi="Arial"/>
                <w:sz w:val="18"/>
                <w:szCs w:val="18"/>
              </w:rPr>
              <w:t>Unsigned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否</w:t>
            </w:r>
          </w:p>
        </w:tc>
      </w:tr>
      <w:tr w:rsidR="00177CED" w:rsidRPr="001635D9" w:rsidTr="00F479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2" w:type="pct"/>
            <w:vMerge/>
          </w:tcPr>
          <w:p w:rsidR="00177CED" w:rsidRPr="00801BF0" w:rsidRDefault="00177CED" w:rsidP="00177CE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sz w:val="18"/>
                <w:szCs w:val="18"/>
              </w:rPr>
            </w:pPr>
          </w:p>
        </w:tc>
        <w:tc>
          <w:tcPr>
            <w:tcW w:w="361" w:type="pct"/>
            <w:vMerge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427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1635D9">
              <w:rPr>
                <w:rFonts w:ascii="Arial" w:hAnsi="Arial" w:cs="Arial" w:hint="eastAsia"/>
                <w:sz w:val="18"/>
                <w:szCs w:val="18"/>
              </w:rPr>
              <w:t>16</w:t>
            </w:r>
          </w:p>
        </w:tc>
        <w:tc>
          <w:tcPr>
            <w:tcW w:w="2846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8_0</w:t>
            </w:r>
            <w:r w:rsidRPr="001635D9">
              <w:rPr>
                <w:rFonts w:ascii="Arial" w:hAnsi="Arial" w:hint="eastAsia"/>
                <w:sz w:val="18"/>
                <w:szCs w:val="18"/>
              </w:rPr>
              <w:t>，</w:t>
            </w:r>
            <w:r w:rsidRPr="001635D9">
              <w:rPr>
                <w:rFonts w:ascii="Arial" w:hAnsi="Arial"/>
                <w:sz w:val="18"/>
                <w:szCs w:val="18"/>
              </w:rPr>
              <w:t>Unsigned8_1</w:t>
            </w:r>
          </w:p>
        </w:tc>
        <w:tc>
          <w:tcPr>
            <w:tcW w:w="534" w:type="pct"/>
          </w:tcPr>
          <w:p w:rsidR="00177CED" w:rsidRPr="001635D9" w:rsidRDefault="00177CED" w:rsidP="00177CED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</w:tbl>
    <w:p w:rsidR="004F1233" w:rsidRDefault="004F1233" w:rsidP="004F1233">
      <w:pPr>
        <w:pStyle w:val="3"/>
      </w:pPr>
      <w:bookmarkStart w:id="53" w:name="_Toc427308225"/>
      <w:r>
        <w:rPr>
          <w:rFonts w:hint="eastAsia"/>
        </w:rPr>
        <w:t>非循环</w:t>
      </w:r>
      <w:r>
        <w:t>参数配置</w:t>
      </w:r>
      <w:bookmarkEnd w:id="53"/>
    </w:p>
    <w:p w:rsidR="004F1233" w:rsidRDefault="00801BF0" w:rsidP="00EB5348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rFonts w:hint="eastAsia"/>
        </w:rPr>
        <w:t>上文</w:t>
      </w:r>
      <w:r>
        <w:t>已经介绍，本模块包含</w:t>
      </w:r>
      <w:r>
        <w:rPr>
          <w:rFonts w:hint="eastAsia"/>
        </w:rPr>
        <w:t>5</w:t>
      </w:r>
      <w:r>
        <w:rPr>
          <w:rFonts w:hint="eastAsia"/>
        </w:rPr>
        <w:t>种</w:t>
      </w:r>
      <w:r>
        <w:t>非循环参数</w:t>
      </w:r>
      <w:r>
        <w:rPr>
          <w:rFonts w:hint="eastAsia"/>
        </w:rPr>
        <w:t>。</w:t>
      </w:r>
      <w:r w:rsidR="00F47999">
        <w:rPr>
          <w:rFonts w:hint="eastAsia"/>
        </w:rPr>
        <w:t>其中</w:t>
      </w:r>
      <w:r w:rsidR="00F47999">
        <w:t>，浮点数据、</w:t>
      </w:r>
      <w:r w:rsidR="00F47999" w:rsidRPr="00F47999">
        <w:t>USIGN32</w:t>
      </w:r>
      <w:r w:rsidR="00F47999" w:rsidRPr="00F47999">
        <w:t>数据</w:t>
      </w:r>
      <w:r w:rsidR="00F47999" w:rsidRPr="00F47999">
        <w:rPr>
          <w:rFonts w:hint="eastAsia"/>
        </w:rPr>
        <w:t>、</w:t>
      </w:r>
      <w:r w:rsidR="00F47999" w:rsidRPr="00F47999">
        <w:t>USIGN16</w:t>
      </w:r>
      <w:r w:rsidR="00F47999" w:rsidRPr="00F47999">
        <w:t>数据</w:t>
      </w:r>
      <w:r w:rsidR="00F47999">
        <w:rPr>
          <w:rFonts w:hint="eastAsia"/>
        </w:rPr>
        <w:t>及</w:t>
      </w:r>
      <w:r w:rsidR="00F47999" w:rsidRPr="00F47999">
        <w:t>USIGN8</w:t>
      </w:r>
      <w:r w:rsidR="00F47999" w:rsidRPr="00F47999">
        <w:t>数据</w:t>
      </w:r>
      <w:r w:rsidR="00F47999">
        <w:rPr>
          <w:rFonts w:hint="eastAsia"/>
        </w:rPr>
        <w:t>各</w:t>
      </w:r>
      <w:r w:rsidR="00F47999">
        <w:rPr>
          <w:rFonts w:hint="eastAsia"/>
        </w:rPr>
        <w:t>10</w:t>
      </w:r>
      <w:r w:rsidR="00F47999">
        <w:rPr>
          <w:rFonts w:hint="eastAsia"/>
        </w:rPr>
        <w:t>个</w:t>
      </w:r>
      <w:r w:rsidR="00F47999" w:rsidRPr="00F47999">
        <w:rPr>
          <w:rFonts w:hint="eastAsia"/>
        </w:rPr>
        <w:t>，</w:t>
      </w:r>
      <w:r w:rsidR="00F47999" w:rsidRPr="00F47999">
        <w:t>Octet String</w:t>
      </w:r>
      <w:r w:rsidR="00F47999" w:rsidRPr="00F47999">
        <w:t>数据</w:t>
      </w:r>
      <w:r w:rsidR="00F47999" w:rsidRPr="00F47999">
        <w:rPr>
          <w:rFonts w:hint="eastAsia"/>
        </w:rPr>
        <w:t>2</w:t>
      </w:r>
      <w:r w:rsidR="00F47999" w:rsidRPr="00F47999">
        <w:rPr>
          <w:rFonts w:hint="eastAsia"/>
        </w:rPr>
        <w:t>个</w:t>
      </w:r>
      <w:r w:rsidR="00F47999" w:rsidRPr="00F47999">
        <w:t>。</w:t>
      </w:r>
      <w:r>
        <w:t>这些参数的配置方法与循环参数的配置方法完全一致。</w:t>
      </w:r>
      <w:r w:rsidR="00F47999">
        <w:rPr>
          <w:rFonts w:hint="eastAsia"/>
        </w:rPr>
        <w:t>也</w:t>
      </w:r>
      <w:r w:rsidR="00F47999">
        <w:t>包含</w:t>
      </w:r>
      <w:r w:rsidR="00F47999">
        <w:rPr>
          <w:kern w:val="0"/>
          <w:szCs w:val="20"/>
        </w:rPr>
        <w:t>有读写、数据类型、寄存器地址、功能码</w:t>
      </w:r>
      <w:r w:rsidR="00F47999">
        <w:rPr>
          <w:rFonts w:hint="eastAsia"/>
          <w:kern w:val="0"/>
          <w:szCs w:val="20"/>
        </w:rPr>
        <w:t>等</w:t>
      </w:r>
      <w:r w:rsidR="00F47999">
        <w:rPr>
          <w:kern w:val="0"/>
          <w:szCs w:val="20"/>
        </w:rPr>
        <w:t>属性，均可通过</w:t>
      </w:r>
      <w:r w:rsidR="00F47999">
        <w:rPr>
          <w:kern w:val="0"/>
          <w:szCs w:val="20"/>
        </w:rPr>
        <w:t>Modbus</w:t>
      </w:r>
      <w:r w:rsidR="00F47999">
        <w:rPr>
          <w:rFonts w:hint="eastAsia"/>
          <w:kern w:val="0"/>
          <w:szCs w:val="20"/>
        </w:rPr>
        <w:t>通用</w:t>
      </w:r>
      <w:r w:rsidR="00F47999">
        <w:rPr>
          <w:kern w:val="0"/>
          <w:szCs w:val="20"/>
        </w:rPr>
        <w:t>配置工具进行配置。</w:t>
      </w:r>
    </w:p>
    <w:p w:rsidR="00F47999" w:rsidRDefault="00F47999" w:rsidP="00F47999">
      <w:pPr>
        <w:pStyle w:val="a8"/>
        <w:keepNext/>
        <w:jc w:val="center"/>
      </w:pPr>
      <w:r>
        <w:rPr>
          <w:rFonts w:hint="eastAsia"/>
        </w:rPr>
        <w:t>表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>STYLEREF 1 \s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4</w:t>
      </w:r>
      <w:r w:rsidR="00307CFD">
        <w:fldChar w:fldCharType="end"/>
      </w:r>
      <w:r w:rsidR="00307CFD">
        <w:t>.</w:t>
      </w:r>
      <w:r w:rsidR="00307CFD">
        <w:fldChar w:fldCharType="begin"/>
      </w:r>
      <w:r w:rsidR="00307CFD">
        <w:instrText xml:space="preserve"> </w:instrText>
      </w:r>
      <w:r w:rsidR="00307CFD">
        <w:rPr>
          <w:rFonts w:hint="eastAsia"/>
        </w:rPr>
        <w:instrText xml:space="preserve">SEQ </w:instrText>
      </w:r>
      <w:r w:rsidR="00307CFD">
        <w:rPr>
          <w:rFonts w:hint="eastAsia"/>
        </w:rPr>
        <w:instrText>表</w:instrText>
      </w:r>
      <w:r w:rsidR="00307CFD">
        <w:rPr>
          <w:rFonts w:hint="eastAsia"/>
        </w:rPr>
        <w:instrText xml:space="preserve"> \* ARABIC \s 1</w:instrText>
      </w:r>
      <w:r w:rsidR="00307CFD">
        <w:instrText xml:space="preserve"> </w:instrText>
      </w:r>
      <w:r w:rsidR="00307CFD">
        <w:fldChar w:fldCharType="separate"/>
      </w:r>
      <w:r w:rsidR="00266466">
        <w:rPr>
          <w:noProof/>
        </w:rPr>
        <w:t>13</w:t>
      </w:r>
      <w:r w:rsidR="00307CFD">
        <w:fldChar w:fldCharType="end"/>
      </w:r>
      <w:r>
        <w:rPr>
          <w:rFonts w:hint="eastAsia"/>
        </w:rPr>
        <w:t>非循环</w:t>
      </w:r>
      <w:r>
        <w:t>参数配置表</w:t>
      </w:r>
    </w:p>
    <w:tbl>
      <w:tblPr>
        <w:tblStyle w:val="4-1"/>
        <w:tblW w:w="5000" w:type="pct"/>
        <w:tblLook w:val="04A0" w:firstRow="1" w:lastRow="0" w:firstColumn="1" w:lastColumn="0" w:noHBand="0" w:noVBand="1"/>
      </w:tblPr>
      <w:tblGrid>
        <w:gridCol w:w="1810"/>
        <w:gridCol w:w="709"/>
        <w:gridCol w:w="1277"/>
        <w:gridCol w:w="5184"/>
        <w:gridCol w:w="982"/>
      </w:tblGrid>
      <w:tr w:rsidR="00F47999" w:rsidRPr="001635D9" w:rsidTr="007B1D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  <w:vAlign w:val="center"/>
          </w:tcPr>
          <w:p w:rsidR="00F47999" w:rsidRPr="00801BF0" w:rsidRDefault="00F47999" w:rsidP="00307CFD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数据</w:t>
            </w:r>
            <w:r w:rsidRPr="00801BF0"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56" w:type="pct"/>
            <w:vAlign w:val="center"/>
          </w:tcPr>
          <w:p w:rsidR="00F47999" w:rsidRPr="00801BF0" w:rsidRDefault="00F47999" w:rsidP="00307CFD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读写属性</w:t>
            </w:r>
          </w:p>
        </w:tc>
        <w:tc>
          <w:tcPr>
            <w:tcW w:w="641" w:type="pct"/>
            <w:vAlign w:val="center"/>
          </w:tcPr>
          <w:p w:rsidR="00F47999" w:rsidRPr="00801BF0" w:rsidRDefault="00F47999" w:rsidP="00307CFD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可用</w:t>
            </w:r>
          </w:p>
          <w:p w:rsidR="00F47999" w:rsidRPr="00801BF0" w:rsidRDefault="00F47999" w:rsidP="00307CFD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功能码</w:t>
            </w:r>
          </w:p>
        </w:tc>
        <w:tc>
          <w:tcPr>
            <w:tcW w:w="2602" w:type="pct"/>
            <w:vAlign w:val="center"/>
          </w:tcPr>
          <w:p w:rsidR="00F47999" w:rsidRPr="00801BF0" w:rsidRDefault="00F47999" w:rsidP="00307CFD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可用数据格式</w:t>
            </w:r>
          </w:p>
        </w:tc>
        <w:tc>
          <w:tcPr>
            <w:tcW w:w="493" w:type="pct"/>
            <w:vAlign w:val="center"/>
          </w:tcPr>
          <w:p w:rsidR="00F47999" w:rsidRPr="00801BF0" w:rsidRDefault="00333236" w:rsidP="00307CFD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</w:pPr>
            <w:r w:rsidRPr="00801BF0"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寄存器</w:t>
            </w:r>
            <w:r>
              <w:rPr>
                <w:rFonts w:ascii="Arial" w:hAnsi="Arial" w:cs="Arial" w:hint="eastAsia"/>
                <w:bCs w:val="0"/>
                <w:color w:val="FFFFFF"/>
                <w:sz w:val="18"/>
                <w:szCs w:val="18"/>
              </w:rPr>
              <w:t>地址</w:t>
            </w:r>
            <w:r>
              <w:rPr>
                <w:rFonts w:ascii="Arial" w:hAnsi="Arial" w:cs="Arial"/>
                <w:bCs w:val="0"/>
                <w:color w:val="FFFFFF"/>
                <w:sz w:val="18"/>
                <w:szCs w:val="18"/>
              </w:rPr>
              <w:t>是否可以连续</w:t>
            </w:r>
          </w:p>
        </w:tc>
      </w:tr>
      <w:tr w:rsidR="00333236" w:rsidRPr="001635D9" w:rsidTr="007B1D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</w:tcPr>
          <w:p w:rsidR="00333236" w:rsidRPr="00801BF0" w:rsidRDefault="00333236" w:rsidP="00333236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浮点数据</w:t>
            </w:r>
          </w:p>
        </w:tc>
        <w:tc>
          <w:tcPr>
            <w:tcW w:w="356" w:type="pct"/>
          </w:tcPr>
          <w:p w:rsid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F07A2">
              <w:rPr>
                <w:rFonts w:ascii="Arial" w:hAnsi="Arial" w:hint="eastAsia"/>
                <w:sz w:val="18"/>
                <w:szCs w:val="18"/>
              </w:rPr>
              <w:t>读写</w:t>
            </w:r>
          </w:p>
        </w:tc>
        <w:tc>
          <w:tcPr>
            <w:tcW w:w="641" w:type="pct"/>
          </w:tcPr>
          <w:p w:rsidR="00333236" w:rsidRP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333236">
              <w:rPr>
                <w:rFonts w:ascii="Arial" w:hAnsi="Arial" w:hint="eastAsia"/>
                <w:sz w:val="18"/>
                <w:szCs w:val="18"/>
              </w:rPr>
              <w:t>03,04,16</w:t>
            </w:r>
          </w:p>
        </w:tc>
        <w:tc>
          <w:tcPr>
            <w:tcW w:w="2602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Float_0123, Float_1032, Float_3210, Float_2301</w:t>
            </w:r>
          </w:p>
        </w:tc>
        <w:tc>
          <w:tcPr>
            <w:tcW w:w="493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333236" w:rsidRPr="001635D9" w:rsidTr="007B1DB9">
        <w:trPr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</w:tcPr>
          <w:p w:rsidR="00333236" w:rsidRPr="00801BF0" w:rsidRDefault="00333236" w:rsidP="00333236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USIGN32</w:t>
            </w: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数据</w:t>
            </w:r>
          </w:p>
        </w:tc>
        <w:tc>
          <w:tcPr>
            <w:tcW w:w="356" w:type="pct"/>
          </w:tcPr>
          <w:p w:rsidR="00333236" w:rsidRDefault="00333236" w:rsidP="003332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F07A2">
              <w:rPr>
                <w:rFonts w:ascii="Arial" w:hAnsi="Arial" w:hint="eastAsia"/>
                <w:sz w:val="18"/>
                <w:szCs w:val="18"/>
              </w:rPr>
              <w:t>读写</w:t>
            </w:r>
          </w:p>
        </w:tc>
        <w:tc>
          <w:tcPr>
            <w:tcW w:w="641" w:type="pct"/>
          </w:tcPr>
          <w:p w:rsidR="00333236" w:rsidRPr="00333236" w:rsidRDefault="00333236" w:rsidP="003332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333236">
              <w:rPr>
                <w:rFonts w:ascii="Arial" w:hAnsi="Arial" w:hint="eastAsia"/>
                <w:sz w:val="18"/>
                <w:szCs w:val="18"/>
              </w:rPr>
              <w:t>03,04,16</w:t>
            </w:r>
          </w:p>
        </w:tc>
        <w:tc>
          <w:tcPr>
            <w:tcW w:w="2602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32_0123, Unsigned32_1032, Unsigned32_3210, Unsigned32_2301</w:t>
            </w:r>
          </w:p>
        </w:tc>
        <w:tc>
          <w:tcPr>
            <w:tcW w:w="493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333236" w:rsidRPr="001635D9" w:rsidTr="007B1D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</w:tcPr>
          <w:p w:rsidR="00333236" w:rsidRPr="00801BF0" w:rsidRDefault="00333236" w:rsidP="00333236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USIGN16</w:t>
            </w: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数据</w:t>
            </w:r>
          </w:p>
        </w:tc>
        <w:tc>
          <w:tcPr>
            <w:tcW w:w="356" w:type="pct"/>
          </w:tcPr>
          <w:p w:rsid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F07A2">
              <w:rPr>
                <w:rFonts w:ascii="Arial" w:hAnsi="Arial" w:hint="eastAsia"/>
                <w:sz w:val="18"/>
                <w:szCs w:val="18"/>
              </w:rPr>
              <w:t>读写</w:t>
            </w:r>
          </w:p>
        </w:tc>
        <w:tc>
          <w:tcPr>
            <w:tcW w:w="641" w:type="pct"/>
          </w:tcPr>
          <w:p w:rsidR="00333236" w:rsidRP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333236">
              <w:rPr>
                <w:rFonts w:ascii="Arial" w:hAnsi="Arial" w:hint="eastAsia"/>
                <w:sz w:val="18"/>
                <w:szCs w:val="18"/>
              </w:rPr>
              <w:t>03,04,06,16</w:t>
            </w:r>
          </w:p>
        </w:tc>
        <w:tc>
          <w:tcPr>
            <w:tcW w:w="2602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16_01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1635D9">
              <w:rPr>
                <w:rFonts w:ascii="Arial" w:hAnsi="Arial"/>
                <w:sz w:val="18"/>
                <w:szCs w:val="18"/>
              </w:rPr>
              <w:t>Unsigned16_10</w:t>
            </w:r>
          </w:p>
        </w:tc>
        <w:tc>
          <w:tcPr>
            <w:tcW w:w="493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333236" w:rsidRPr="001635D9" w:rsidTr="007B1DB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</w:tcPr>
          <w:p w:rsidR="00333236" w:rsidRPr="00801BF0" w:rsidRDefault="00333236" w:rsidP="00333236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USIGN8</w:t>
            </w: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数据</w:t>
            </w:r>
          </w:p>
        </w:tc>
        <w:tc>
          <w:tcPr>
            <w:tcW w:w="356" w:type="pct"/>
          </w:tcPr>
          <w:p w:rsidR="00333236" w:rsidRDefault="00333236" w:rsidP="003332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F07A2">
              <w:rPr>
                <w:rFonts w:ascii="Arial" w:hAnsi="Arial" w:hint="eastAsia"/>
                <w:sz w:val="18"/>
                <w:szCs w:val="18"/>
              </w:rPr>
              <w:t>读写</w:t>
            </w:r>
          </w:p>
        </w:tc>
        <w:tc>
          <w:tcPr>
            <w:tcW w:w="641" w:type="pct"/>
          </w:tcPr>
          <w:p w:rsidR="00333236" w:rsidRPr="00333236" w:rsidRDefault="00333236" w:rsidP="003332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333236">
              <w:rPr>
                <w:rFonts w:ascii="Arial" w:hAnsi="Arial" w:hint="eastAsia"/>
                <w:sz w:val="18"/>
                <w:szCs w:val="18"/>
              </w:rPr>
              <w:t>03,04,06,16</w:t>
            </w:r>
          </w:p>
        </w:tc>
        <w:tc>
          <w:tcPr>
            <w:tcW w:w="2602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8_0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1635D9">
              <w:rPr>
                <w:rFonts w:ascii="Arial" w:hAnsi="Arial"/>
                <w:sz w:val="18"/>
                <w:szCs w:val="18"/>
              </w:rPr>
              <w:t>Signed8_1</w:t>
            </w:r>
          </w:p>
        </w:tc>
        <w:tc>
          <w:tcPr>
            <w:tcW w:w="493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  <w:tr w:rsidR="00333236" w:rsidRPr="001635D9" w:rsidTr="007B1D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" w:type="pct"/>
          </w:tcPr>
          <w:p w:rsidR="00333236" w:rsidRPr="00801BF0" w:rsidRDefault="00333236" w:rsidP="007B1DB9">
            <w:pPr>
              <w:autoSpaceDE w:val="0"/>
              <w:autoSpaceDN w:val="0"/>
              <w:adjustRightInd w:val="0"/>
              <w:rPr>
                <w:rFonts w:ascii="Arial" w:hAnsi="Arial" w:cs="Arial"/>
                <w:bCs w:val="0"/>
                <w:sz w:val="18"/>
                <w:szCs w:val="18"/>
              </w:rPr>
            </w:pP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Octet String</w:t>
            </w:r>
            <w:r w:rsidRPr="00801BF0">
              <w:rPr>
                <w:rFonts w:ascii="Arial" w:hAnsi="Arial" w:cs="Arial"/>
                <w:bCs w:val="0"/>
                <w:sz w:val="18"/>
                <w:szCs w:val="18"/>
              </w:rPr>
              <w:t>数据</w:t>
            </w:r>
          </w:p>
        </w:tc>
        <w:tc>
          <w:tcPr>
            <w:tcW w:w="356" w:type="pct"/>
          </w:tcPr>
          <w:p w:rsid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F07A2">
              <w:rPr>
                <w:rFonts w:ascii="Arial" w:hAnsi="Arial" w:hint="eastAsia"/>
                <w:sz w:val="18"/>
                <w:szCs w:val="18"/>
              </w:rPr>
              <w:t>读写</w:t>
            </w:r>
          </w:p>
        </w:tc>
        <w:tc>
          <w:tcPr>
            <w:tcW w:w="641" w:type="pct"/>
          </w:tcPr>
          <w:p w:rsidR="00333236" w:rsidRPr="00333236" w:rsidRDefault="00333236" w:rsidP="003332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333236">
              <w:rPr>
                <w:rFonts w:ascii="Arial" w:hAnsi="Arial" w:hint="eastAsia"/>
                <w:sz w:val="18"/>
                <w:szCs w:val="18"/>
              </w:rPr>
              <w:t>03,04,16</w:t>
            </w:r>
          </w:p>
        </w:tc>
        <w:tc>
          <w:tcPr>
            <w:tcW w:w="2602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/>
                <w:sz w:val="18"/>
                <w:szCs w:val="18"/>
              </w:rPr>
              <w:t>Unsigned16_01</w:t>
            </w:r>
            <w:r>
              <w:rPr>
                <w:rFonts w:ascii="Arial" w:hAnsi="Arial" w:hint="eastAsia"/>
                <w:sz w:val="18"/>
                <w:szCs w:val="18"/>
              </w:rPr>
              <w:t>,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1635D9">
              <w:rPr>
                <w:rFonts w:ascii="Arial" w:hAnsi="Arial"/>
                <w:sz w:val="18"/>
                <w:szCs w:val="18"/>
              </w:rPr>
              <w:t>Unsigned16_10</w:t>
            </w:r>
          </w:p>
        </w:tc>
        <w:tc>
          <w:tcPr>
            <w:tcW w:w="493" w:type="pct"/>
          </w:tcPr>
          <w:p w:rsidR="00333236" w:rsidRPr="001635D9" w:rsidRDefault="00333236" w:rsidP="0033323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18"/>
              </w:rPr>
            </w:pPr>
            <w:r w:rsidRPr="001635D9">
              <w:rPr>
                <w:rFonts w:ascii="Arial" w:hAnsi="Arial" w:hint="eastAsia"/>
                <w:sz w:val="18"/>
                <w:szCs w:val="18"/>
              </w:rPr>
              <w:t>是</w:t>
            </w:r>
          </w:p>
        </w:tc>
      </w:tr>
    </w:tbl>
    <w:p w:rsidR="00F47999" w:rsidRDefault="00F47999" w:rsidP="00F47999">
      <w:pPr>
        <w:pStyle w:val="3"/>
      </w:pPr>
      <w:bookmarkStart w:id="54" w:name="_Toc427308226"/>
      <w:r>
        <w:rPr>
          <w:rFonts w:hint="eastAsia"/>
        </w:rPr>
        <w:lastRenderedPageBreak/>
        <w:t>生成</w:t>
      </w:r>
      <w:r>
        <w:t>GSD</w:t>
      </w:r>
      <w:r>
        <w:t>文件</w:t>
      </w:r>
      <w:bookmarkEnd w:id="54"/>
    </w:p>
    <w:p w:rsidR="00F47999" w:rsidRDefault="00F47999" w:rsidP="00F47999">
      <w:pPr>
        <w:adjustRightInd w:val="0"/>
        <w:spacing w:line="360" w:lineRule="auto"/>
        <w:ind w:firstLineChars="200" w:firstLine="420"/>
        <w:textAlignment w:val="baseline"/>
        <w:rPr>
          <w:kern w:val="0"/>
          <w:szCs w:val="20"/>
        </w:rPr>
      </w:pPr>
      <w:r>
        <w:rPr>
          <w:kern w:val="0"/>
          <w:szCs w:val="20"/>
        </w:rPr>
        <w:t>通过</w:t>
      </w:r>
      <w:r>
        <w:rPr>
          <w:kern w:val="0"/>
          <w:szCs w:val="20"/>
        </w:rPr>
        <w:t>Modbus</w:t>
      </w:r>
      <w:r>
        <w:rPr>
          <w:rFonts w:hint="eastAsia"/>
          <w:kern w:val="0"/>
          <w:szCs w:val="20"/>
        </w:rPr>
        <w:t>通用</w:t>
      </w:r>
      <w:r>
        <w:rPr>
          <w:kern w:val="0"/>
          <w:szCs w:val="20"/>
        </w:rPr>
        <w:t>配置工具</w:t>
      </w:r>
      <w:r>
        <w:rPr>
          <w:rFonts w:hint="eastAsia"/>
          <w:kern w:val="0"/>
          <w:szCs w:val="20"/>
        </w:rPr>
        <w:t>，可配置</w:t>
      </w:r>
      <w:r>
        <w:rPr>
          <w:kern w:val="0"/>
          <w:szCs w:val="20"/>
        </w:rPr>
        <w:t>GSD</w:t>
      </w:r>
      <w:r>
        <w:rPr>
          <w:kern w:val="0"/>
          <w:szCs w:val="20"/>
        </w:rPr>
        <w:t>文件中的</w:t>
      </w:r>
      <w:r>
        <w:rPr>
          <w:rFonts w:hint="eastAsia"/>
          <w:kern w:val="0"/>
          <w:szCs w:val="20"/>
        </w:rPr>
        <w:t>一些基本</w:t>
      </w:r>
      <w:r>
        <w:rPr>
          <w:kern w:val="0"/>
          <w:szCs w:val="20"/>
        </w:rPr>
        <w:t>信息，</w:t>
      </w:r>
      <w:r>
        <w:rPr>
          <w:rFonts w:hint="eastAsia"/>
          <w:kern w:val="0"/>
          <w:szCs w:val="20"/>
        </w:rPr>
        <w:t>可生成</w:t>
      </w:r>
      <w:r>
        <w:rPr>
          <w:kern w:val="0"/>
          <w:szCs w:val="20"/>
        </w:rPr>
        <w:t>用户专有的设备</w:t>
      </w:r>
      <w:r>
        <w:rPr>
          <w:kern w:val="0"/>
          <w:szCs w:val="20"/>
        </w:rPr>
        <w:t>GSD</w:t>
      </w:r>
      <w:r>
        <w:rPr>
          <w:kern w:val="0"/>
          <w:szCs w:val="20"/>
        </w:rPr>
        <w:t>文件。如用户对</w:t>
      </w:r>
      <w:r>
        <w:rPr>
          <w:rFonts w:hint="eastAsia"/>
          <w:kern w:val="0"/>
          <w:szCs w:val="20"/>
        </w:rPr>
        <w:t>生成</w:t>
      </w:r>
      <w:r>
        <w:rPr>
          <w:kern w:val="0"/>
          <w:szCs w:val="20"/>
        </w:rPr>
        <w:t>的</w:t>
      </w:r>
      <w:r>
        <w:rPr>
          <w:kern w:val="0"/>
          <w:szCs w:val="20"/>
        </w:rPr>
        <w:t>GSD</w:t>
      </w:r>
      <w:r>
        <w:rPr>
          <w:kern w:val="0"/>
          <w:szCs w:val="20"/>
        </w:rPr>
        <w:t>文件不满意，可自行参考</w:t>
      </w:r>
      <w:r>
        <w:rPr>
          <w:kern w:val="0"/>
          <w:szCs w:val="20"/>
        </w:rPr>
        <w:t>GSD</w:t>
      </w:r>
      <w:r>
        <w:rPr>
          <w:kern w:val="0"/>
          <w:szCs w:val="20"/>
        </w:rPr>
        <w:t>规范</w:t>
      </w:r>
      <w:r w:rsidR="006976F8">
        <w:rPr>
          <w:rFonts w:hint="eastAsia"/>
          <w:kern w:val="0"/>
          <w:szCs w:val="20"/>
        </w:rPr>
        <w:t>或</w:t>
      </w:r>
      <w:r w:rsidR="006976F8">
        <w:rPr>
          <w:kern w:val="0"/>
          <w:szCs w:val="20"/>
        </w:rPr>
        <w:t>使用专</w:t>
      </w:r>
      <w:r w:rsidR="006976F8">
        <w:rPr>
          <w:rFonts w:hint="eastAsia"/>
          <w:kern w:val="0"/>
          <w:szCs w:val="20"/>
        </w:rPr>
        <w:t>用</w:t>
      </w:r>
      <w:r w:rsidR="006976F8">
        <w:rPr>
          <w:kern w:val="0"/>
          <w:szCs w:val="20"/>
        </w:rPr>
        <w:t>工具</w:t>
      </w:r>
      <w:r>
        <w:rPr>
          <w:rFonts w:hint="eastAsia"/>
          <w:kern w:val="0"/>
          <w:szCs w:val="20"/>
        </w:rPr>
        <w:t>修改</w:t>
      </w:r>
      <w:r>
        <w:rPr>
          <w:kern w:val="0"/>
          <w:szCs w:val="20"/>
        </w:rPr>
        <w:t>生成的</w:t>
      </w:r>
      <w:r>
        <w:rPr>
          <w:kern w:val="0"/>
          <w:szCs w:val="20"/>
        </w:rPr>
        <w:t>GSD</w:t>
      </w:r>
      <w:r>
        <w:rPr>
          <w:kern w:val="0"/>
          <w:szCs w:val="20"/>
        </w:rPr>
        <w:t>文件。</w:t>
      </w:r>
    </w:p>
    <w:p w:rsidR="00F47999" w:rsidRDefault="00F47999" w:rsidP="00F47999">
      <w:pPr>
        <w:spacing w:line="360" w:lineRule="auto"/>
        <w:ind w:firstLine="420"/>
      </w:pPr>
      <w:r>
        <w:rPr>
          <w:rFonts w:hint="eastAsia"/>
        </w:rPr>
        <w:t>自行修改</w:t>
      </w:r>
      <w:r>
        <w:rPr>
          <w:rFonts w:hint="eastAsia"/>
        </w:rPr>
        <w:t>GSD</w:t>
      </w:r>
      <w:r>
        <w:rPr>
          <w:rFonts w:hint="eastAsia"/>
        </w:rPr>
        <w:t>文件时，要注意以下几点：</w:t>
      </w:r>
    </w:p>
    <w:p w:rsidR="00F47999" w:rsidRDefault="00F47999" w:rsidP="004955DE">
      <w:pPr>
        <w:pStyle w:val="a6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“</w:t>
      </w:r>
      <w:r>
        <w:rPr>
          <w:rFonts w:hint="eastAsia"/>
        </w:rPr>
        <w:t>;</w:t>
      </w:r>
      <w:r>
        <w:rPr>
          <w:rFonts w:hint="eastAsia"/>
        </w:rPr>
        <w:t>”之后的内容代表是注释文本，不是实际的</w:t>
      </w:r>
      <w:r>
        <w:rPr>
          <w:rFonts w:hint="eastAsia"/>
        </w:rPr>
        <w:t>GSD</w:t>
      </w:r>
      <w:r>
        <w:rPr>
          <w:rFonts w:hint="eastAsia"/>
        </w:rPr>
        <w:t>文件描述，用户可根据需要自行添加注释文本；</w:t>
      </w:r>
    </w:p>
    <w:p w:rsidR="00F47999" w:rsidRDefault="00F47999" w:rsidP="004955DE">
      <w:pPr>
        <w:pStyle w:val="a6"/>
        <w:numPr>
          <w:ilvl w:val="0"/>
          <w:numId w:val="49"/>
        </w:numPr>
        <w:spacing w:line="360" w:lineRule="auto"/>
        <w:ind w:firstLineChars="0"/>
      </w:pPr>
      <w:r w:rsidRPr="00512E4B">
        <w:t>Bitmap_Device</w:t>
      </w:r>
      <w:r w:rsidRPr="00512E4B">
        <w:rPr>
          <w:rFonts w:hint="eastAsia"/>
        </w:rPr>
        <w:t>图片有格式要求</w:t>
      </w:r>
      <w:r>
        <w:rPr>
          <w:rFonts w:hint="eastAsia"/>
        </w:rPr>
        <w:t>，文件使用</w:t>
      </w:r>
      <w:r w:rsidRPr="00512E4B">
        <w:t>Windows Bitmap</w:t>
      </w:r>
      <w:r>
        <w:rPr>
          <w:rFonts w:hint="eastAsia"/>
        </w:rPr>
        <w:t>格式（</w:t>
      </w:r>
      <w:r>
        <w:rPr>
          <w:rFonts w:hint="eastAsia"/>
        </w:rPr>
        <w:t>.bmp</w:t>
      </w:r>
      <w:r>
        <w:rPr>
          <w:rFonts w:hint="eastAsia"/>
        </w:rPr>
        <w:t>），长</w:t>
      </w:r>
      <w:r>
        <w:rPr>
          <w:rFonts w:hint="eastAsia"/>
        </w:rPr>
        <w:t>70*</w:t>
      </w:r>
      <w:r>
        <w:rPr>
          <w:rFonts w:hint="eastAsia"/>
        </w:rPr>
        <w:t>宽</w:t>
      </w:r>
      <w:r>
        <w:rPr>
          <w:rFonts w:hint="eastAsia"/>
        </w:rPr>
        <w:t>40</w:t>
      </w:r>
      <w:r>
        <w:rPr>
          <w:rFonts w:hint="eastAsia"/>
        </w:rPr>
        <w:t>像素，</w:t>
      </w:r>
      <w:r>
        <w:rPr>
          <w:rFonts w:hint="eastAsia"/>
        </w:rPr>
        <w:t>16</w:t>
      </w:r>
      <w:r>
        <w:rPr>
          <w:rFonts w:hint="eastAsia"/>
        </w:rPr>
        <w:t>位。为了兼容性考虑，也可以使用</w:t>
      </w:r>
      <w:r>
        <w:t>Device Indipendent Bitmap</w:t>
      </w:r>
      <w:r>
        <w:rPr>
          <w:rFonts w:hint="eastAsia"/>
        </w:rPr>
        <w:t>格式的文件（</w:t>
      </w:r>
      <w:r>
        <w:rPr>
          <w:rFonts w:hint="eastAsia"/>
        </w:rPr>
        <w:t>.dib</w:t>
      </w:r>
      <w:r>
        <w:rPr>
          <w:rFonts w:hint="eastAsia"/>
        </w:rPr>
        <w:t>）；</w:t>
      </w:r>
    </w:p>
    <w:p w:rsidR="000602FB" w:rsidRPr="000602FB" w:rsidRDefault="00F47999" w:rsidP="004955DE">
      <w:pPr>
        <w:pStyle w:val="a6"/>
        <w:numPr>
          <w:ilvl w:val="0"/>
          <w:numId w:val="49"/>
        </w:numPr>
        <w:spacing w:line="360" w:lineRule="auto"/>
        <w:ind w:firstLineChars="0"/>
      </w:pPr>
      <w:r w:rsidRPr="004955DE">
        <w:t>Slave_Family</w:t>
      </w:r>
      <w:r w:rsidRPr="004955DE">
        <w:rPr>
          <w:rFonts w:hint="eastAsia"/>
        </w:rPr>
        <w:t>是用于指定本产品的从站类型的。</w:t>
      </w:r>
      <w:r w:rsidR="000602FB" w:rsidRPr="004955DE">
        <w:rPr>
          <w:rFonts w:hint="eastAsia"/>
        </w:rPr>
        <w:t>PA</w:t>
      </w:r>
      <w:r w:rsidR="000602FB" w:rsidRPr="004955DE">
        <w:t>设备此</w:t>
      </w:r>
      <w:r w:rsidR="000602FB" w:rsidRPr="004955DE">
        <w:rPr>
          <w:rFonts w:hint="eastAsia"/>
        </w:rPr>
        <w:t>参数</w:t>
      </w:r>
      <w:r w:rsidR="000602FB" w:rsidRPr="004955DE">
        <w:t>固定为</w:t>
      </w:r>
      <w:r w:rsidR="000602FB" w:rsidRPr="004955DE">
        <w:rPr>
          <w:rFonts w:hint="eastAsia"/>
        </w:rPr>
        <w:t>12</w:t>
      </w:r>
      <w:r w:rsidR="000602FB" w:rsidRPr="004955DE">
        <w:rPr>
          <w:rFonts w:hint="eastAsia"/>
        </w:rPr>
        <w:t>。可</w:t>
      </w:r>
      <w:r w:rsidR="000602FB" w:rsidRPr="004955DE">
        <w:t>在</w:t>
      </w:r>
      <w:r w:rsidR="000602FB" w:rsidRPr="004955DE">
        <w:rPr>
          <w:rFonts w:hint="eastAsia"/>
        </w:rPr>
        <w:t>12</w:t>
      </w:r>
      <w:r w:rsidR="000602FB" w:rsidRPr="004955DE">
        <w:rPr>
          <w:rFonts w:hint="eastAsia"/>
        </w:rPr>
        <w:t>后面</w:t>
      </w:r>
      <w:r w:rsidR="000602FB" w:rsidRPr="004955DE">
        <w:t>添加</w:t>
      </w:r>
      <w:r w:rsidR="000602FB" w:rsidRPr="004955DE">
        <w:t>@</w:t>
      </w:r>
      <w:r w:rsidR="000602FB" w:rsidRPr="004955DE">
        <w:t>的方式来增加设备目录。例如</w:t>
      </w:r>
      <w:r w:rsidR="000602FB" w:rsidRPr="004955DE">
        <w:rPr>
          <w:rFonts w:hint="eastAsia"/>
        </w:rPr>
        <w:t>：</w:t>
      </w:r>
      <w:r w:rsidR="000602FB" w:rsidRPr="004955DE">
        <w:rPr>
          <w:rFonts w:hint="eastAsia"/>
        </w:rPr>
        <w:t>12</w:t>
      </w:r>
      <w:r w:rsidR="000602FB" w:rsidRPr="004955DE">
        <w:t>@Microcyber@</w:t>
      </w:r>
      <w:r w:rsidR="000602FB" w:rsidRPr="004955DE">
        <w:rPr>
          <w:rFonts w:hint="eastAsia"/>
        </w:rPr>
        <w:t>M</w:t>
      </w:r>
      <w:r w:rsidR="000602FB" w:rsidRPr="004955DE">
        <w:t>odule</w:t>
      </w:r>
      <w:r w:rsidR="000602FB" w:rsidRPr="004955DE">
        <w:rPr>
          <w:rFonts w:hint="eastAsia"/>
        </w:rPr>
        <w:t>。</w:t>
      </w:r>
    </w:p>
    <w:p w:rsidR="00F47999" w:rsidRDefault="00B36B90" w:rsidP="000602FB">
      <w:pPr>
        <w:pStyle w:val="2"/>
      </w:pPr>
      <w:bookmarkStart w:id="55" w:name="_Toc427308227"/>
      <w:r>
        <w:rPr>
          <w:rFonts w:hint="eastAsia"/>
        </w:rPr>
        <w:t>设备使用</w:t>
      </w:r>
      <w:bookmarkEnd w:id="55"/>
    </w:p>
    <w:p w:rsidR="009D0AF1" w:rsidRDefault="00701472" w:rsidP="00B36B90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模块</w:t>
      </w:r>
      <w:r>
        <w:t>配置</w:t>
      </w:r>
      <w:r>
        <w:rPr>
          <w:rFonts w:hint="eastAsia"/>
        </w:rPr>
        <w:t>完成</w:t>
      </w:r>
      <w:r>
        <w:t>后，即可</w:t>
      </w:r>
      <w:r w:rsidR="00B36B90">
        <w:rPr>
          <w:rFonts w:hint="eastAsia"/>
        </w:rPr>
        <w:t>将</w:t>
      </w:r>
      <w:r>
        <w:rPr>
          <w:rFonts w:hint="eastAsia"/>
        </w:rPr>
        <w:t>模块</w:t>
      </w:r>
      <w:r>
        <w:t>嵌入到用户</w:t>
      </w:r>
      <w:r>
        <w:rPr>
          <w:rFonts w:hint="eastAsia"/>
        </w:rPr>
        <w:t>产品</w:t>
      </w:r>
      <w:r>
        <w:t>中，组成</w:t>
      </w:r>
      <w:r>
        <w:t>Profibus PA</w:t>
      </w:r>
      <w:r>
        <w:rPr>
          <w:rFonts w:hint="eastAsia"/>
        </w:rPr>
        <w:t>从站</w:t>
      </w:r>
      <w:r>
        <w:t>设备</w:t>
      </w:r>
      <w:r>
        <w:rPr>
          <w:rFonts w:hint="eastAsia"/>
        </w:rPr>
        <w:t>了</w:t>
      </w:r>
      <w:r>
        <w:t>。</w:t>
      </w:r>
    </w:p>
    <w:p w:rsidR="009D0AF1" w:rsidRDefault="009D0AF1" w:rsidP="009D0AF1">
      <w:pPr>
        <w:pStyle w:val="3"/>
      </w:pPr>
      <w:bookmarkStart w:id="56" w:name="_Toc427308228"/>
      <w:r>
        <w:rPr>
          <w:rFonts w:hint="eastAsia"/>
        </w:rPr>
        <w:t>设置</w:t>
      </w:r>
      <w:r>
        <w:t>从站地址</w:t>
      </w:r>
      <w:bookmarkEnd w:id="56"/>
    </w:p>
    <w:p w:rsidR="00B36B90" w:rsidRDefault="009D0AF1" w:rsidP="00B36B90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整机设备</w:t>
      </w:r>
      <w:r>
        <w:t>使用时，需要注意设备地址的设置方式。</w:t>
      </w:r>
      <w:r>
        <w:rPr>
          <w:rFonts w:hint="eastAsia"/>
        </w:rPr>
        <w:t>使用</w:t>
      </w:r>
      <w:r>
        <w:t>本模块，有</w:t>
      </w:r>
      <w:r>
        <w:rPr>
          <w:rFonts w:hint="eastAsia"/>
        </w:rPr>
        <w:t>2</w:t>
      </w:r>
      <w:r>
        <w:rPr>
          <w:rFonts w:hint="eastAsia"/>
        </w:rPr>
        <w:t>大类</w:t>
      </w:r>
      <w:r>
        <w:t>设置地址的方式</w:t>
      </w:r>
      <w:r>
        <w:rPr>
          <w:rFonts w:hint="eastAsia"/>
        </w:rPr>
        <w:t>：硬件</w:t>
      </w:r>
      <w:r>
        <w:t>设地址和软件</w:t>
      </w:r>
      <w:r>
        <w:rPr>
          <w:rFonts w:hint="eastAsia"/>
        </w:rPr>
        <w:t>设地址</w:t>
      </w:r>
      <w:r>
        <w:t>。其中，软件设地址还包括通过总线设地址和通过</w:t>
      </w:r>
      <w:r>
        <w:rPr>
          <w:rFonts w:hint="eastAsia"/>
        </w:rPr>
        <w:t>串口</w:t>
      </w:r>
      <w:r>
        <w:t>设地址。</w:t>
      </w:r>
    </w:p>
    <w:p w:rsidR="009D0AF1" w:rsidRDefault="009D0AF1" w:rsidP="009D0AF1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</w:rPr>
      </w:pPr>
      <w:r w:rsidRPr="009D0AF1">
        <w:rPr>
          <w:rFonts w:hint="eastAsia"/>
          <w:b/>
        </w:rPr>
        <w:t>硬件</w:t>
      </w:r>
      <w:r w:rsidRPr="009D0AF1">
        <w:rPr>
          <w:b/>
        </w:rPr>
        <w:t>设地址</w:t>
      </w:r>
    </w:p>
    <w:p w:rsidR="009D0AF1" w:rsidRDefault="009D0AF1" w:rsidP="009D0AF1">
      <w:pPr>
        <w:adjustRightInd w:val="0"/>
        <w:spacing w:line="360" w:lineRule="auto"/>
        <w:ind w:firstLineChars="200" w:firstLine="420"/>
        <w:textAlignment w:val="baseline"/>
      </w:pPr>
      <w:r w:rsidRPr="009D0AF1">
        <w:rPr>
          <w:rFonts w:hint="eastAsia"/>
        </w:rPr>
        <w:t>将</w:t>
      </w:r>
      <w:r w:rsidRPr="009D0AF1">
        <w:t>模块</w:t>
      </w:r>
      <w:r>
        <w:rPr>
          <w:rFonts w:hint="eastAsia"/>
        </w:rPr>
        <w:t>拨码开关</w:t>
      </w:r>
      <w:r>
        <w:t>S1</w:t>
      </w:r>
      <w:r>
        <w:rPr>
          <w:rFonts w:hint="eastAsia"/>
        </w:rPr>
        <w:t>.3</w:t>
      </w:r>
      <w:r>
        <w:rPr>
          <w:rFonts w:hint="eastAsia"/>
        </w:rPr>
        <w:t>拨为</w:t>
      </w:r>
      <w:r>
        <w:t>ON</w:t>
      </w:r>
      <w:r>
        <w:t>，</w:t>
      </w:r>
      <w:r>
        <w:rPr>
          <w:rFonts w:hint="eastAsia"/>
        </w:rPr>
        <w:t>即</w:t>
      </w:r>
      <w:r>
        <w:t>使能硬件设地址功能。此时，整机设备仅能通过拨码开关</w:t>
      </w:r>
      <w:r>
        <w:t>S2.1~S2.7</w:t>
      </w:r>
      <w:r>
        <w:t>来设置从站地址。</w:t>
      </w:r>
    </w:p>
    <w:p w:rsidR="009D0AF1" w:rsidRPr="009D0AF1" w:rsidRDefault="009D0AF1" w:rsidP="009D0AF1">
      <w:pPr>
        <w:pStyle w:val="a6"/>
        <w:numPr>
          <w:ilvl w:val="0"/>
          <w:numId w:val="46"/>
        </w:numPr>
        <w:adjustRightInd w:val="0"/>
        <w:spacing w:line="360" w:lineRule="auto"/>
        <w:ind w:firstLineChars="0"/>
        <w:textAlignment w:val="baseline"/>
        <w:rPr>
          <w:b/>
        </w:rPr>
      </w:pPr>
      <w:r w:rsidRPr="009D0AF1">
        <w:rPr>
          <w:rFonts w:hint="eastAsia"/>
          <w:b/>
        </w:rPr>
        <w:t>软件</w:t>
      </w:r>
      <w:r w:rsidRPr="009D0AF1">
        <w:rPr>
          <w:b/>
        </w:rPr>
        <w:t>设地址</w:t>
      </w:r>
    </w:p>
    <w:p w:rsidR="009D0AF1" w:rsidRDefault="009D0AF1" w:rsidP="009D0AF1">
      <w:pPr>
        <w:pStyle w:val="a6"/>
        <w:numPr>
          <w:ilvl w:val="0"/>
          <w:numId w:val="47"/>
        </w:numPr>
        <w:adjustRightInd w:val="0"/>
        <w:spacing w:line="360" w:lineRule="auto"/>
        <w:ind w:firstLineChars="0"/>
        <w:textAlignment w:val="baseline"/>
      </w:pPr>
      <w:r>
        <w:rPr>
          <w:rFonts w:hint="eastAsia"/>
        </w:rPr>
        <w:t>通过</w:t>
      </w:r>
      <w:r>
        <w:t>总线设地址</w:t>
      </w:r>
    </w:p>
    <w:p w:rsidR="009D0AF1" w:rsidRDefault="001B0793" w:rsidP="009D0AF1">
      <w:pPr>
        <w:adjustRightInd w:val="0"/>
        <w:spacing w:line="360" w:lineRule="auto"/>
        <w:ind w:firstLineChars="200" w:firstLine="420"/>
        <w:textAlignment w:val="baseline"/>
      </w:pPr>
      <w:r w:rsidRPr="009D0AF1">
        <w:rPr>
          <w:rFonts w:hint="eastAsia"/>
        </w:rPr>
        <w:t>将</w:t>
      </w:r>
      <w:r w:rsidRPr="009D0AF1">
        <w:t>模块</w:t>
      </w:r>
      <w:r>
        <w:rPr>
          <w:rFonts w:hint="eastAsia"/>
        </w:rPr>
        <w:t>拨码开关</w:t>
      </w:r>
      <w:r>
        <w:t>S1</w:t>
      </w:r>
      <w:r>
        <w:rPr>
          <w:rFonts w:hint="eastAsia"/>
        </w:rPr>
        <w:t>.3</w:t>
      </w:r>
      <w:r>
        <w:rPr>
          <w:rFonts w:hint="eastAsia"/>
        </w:rPr>
        <w:t>拨为</w:t>
      </w:r>
      <w:r>
        <w:t>OFF</w:t>
      </w:r>
      <w:r>
        <w:rPr>
          <w:rFonts w:hint="eastAsia"/>
        </w:rPr>
        <w:t>，</w:t>
      </w:r>
      <w:r>
        <w:t>禁用硬件设地址功能。</w:t>
      </w:r>
      <w:r>
        <w:rPr>
          <w:rFonts w:hint="eastAsia"/>
        </w:rPr>
        <w:t>配置</w:t>
      </w:r>
      <w:r>
        <w:t>模块时，</w:t>
      </w:r>
      <w:r>
        <w:rPr>
          <w:rFonts w:hint="eastAsia"/>
        </w:rPr>
        <w:t>将</w:t>
      </w:r>
      <w:r>
        <w:t>“</w:t>
      </w:r>
      <w:r w:rsidRPr="001B0793">
        <w:rPr>
          <w:rFonts w:hint="eastAsia"/>
        </w:rPr>
        <w:t>串口</w:t>
      </w:r>
      <w:r w:rsidRPr="001B0793">
        <w:t>设地址</w:t>
      </w:r>
      <w:r>
        <w:t>”</w:t>
      </w:r>
      <w:r>
        <w:rPr>
          <w:rFonts w:hint="eastAsia"/>
        </w:rPr>
        <w:t>参数设置</w:t>
      </w:r>
      <w:r>
        <w:t>为禁止。</w:t>
      </w:r>
      <w:r>
        <w:rPr>
          <w:rFonts w:hint="eastAsia"/>
        </w:rPr>
        <w:t>此时</w:t>
      </w:r>
      <w:r>
        <w:t>，即可通过总线命令来设置</w:t>
      </w:r>
      <w:r>
        <w:rPr>
          <w:rFonts w:hint="eastAsia"/>
        </w:rPr>
        <w:t>从站</w:t>
      </w:r>
      <w:r>
        <w:t>地址了。</w:t>
      </w:r>
    </w:p>
    <w:p w:rsidR="009D0AF1" w:rsidRDefault="009D0AF1" w:rsidP="009D0AF1">
      <w:pPr>
        <w:pStyle w:val="a6"/>
        <w:numPr>
          <w:ilvl w:val="0"/>
          <w:numId w:val="47"/>
        </w:numPr>
        <w:adjustRightInd w:val="0"/>
        <w:spacing w:line="360" w:lineRule="auto"/>
        <w:ind w:firstLineChars="0"/>
        <w:textAlignment w:val="baseline"/>
      </w:pPr>
      <w:r>
        <w:rPr>
          <w:rFonts w:hint="eastAsia"/>
        </w:rPr>
        <w:t>通过</w:t>
      </w:r>
      <w:r>
        <w:t>串口设地址</w:t>
      </w:r>
    </w:p>
    <w:p w:rsidR="009D0AF1" w:rsidRDefault="001B0793" w:rsidP="009D0AF1">
      <w:pPr>
        <w:adjustRightInd w:val="0"/>
        <w:spacing w:line="360" w:lineRule="auto"/>
        <w:ind w:firstLineChars="200" w:firstLine="420"/>
        <w:textAlignment w:val="baseline"/>
      </w:pPr>
      <w:r w:rsidRPr="009D0AF1">
        <w:rPr>
          <w:rFonts w:hint="eastAsia"/>
        </w:rPr>
        <w:t>将</w:t>
      </w:r>
      <w:r w:rsidRPr="009D0AF1">
        <w:t>模块</w:t>
      </w:r>
      <w:r>
        <w:rPr>
          <w:rFonts w:hint="eastAsia"/>
        </w:rPr>
        <w:t>拨码开关</w:t>
      </w:r>
      <w:r>
        <w:t>S1</w:t>
      </w:r>
      <w:r>
        <w:rPr>
          <w:rFonts w:hint="eastAsia"/>
        </w:rPr>
        <w:t>.3</w:t>
      </w:r>
      <w:r>
        <w:rPr>
          <w:rFonts w:hint="eastAsia"/>
        </w:rPr>
        <w:t>拨为</w:t>
      </w:r>
      <w:r>
        <w:t>OFF</w:t>
      </w:r>
      <w:r>
        <w:rPr>
          <w:rFonts w:hint="eastAsia"/>
        </w:rPr>
        <w:t>，</w:t>
      </w:r>
      <w:r>
        <w:t>禁用硬件设地址功能。</w:t>
      </w:r>
      <w:r>
        <w:rPr>
          <w:rFonts w:hint="eastAsia"/>
        </w:rPr>
        <w:t>配置</w:t>
      </w:r>
      <w:r>
        <w:t>模块时，</w:t>
      </w:r>
      <w:r>
        <w:rPr>
          <w:rFonts w:hint="eastAsia"/>
        </w:rPr>
        <w:t>将</w:t>
      </w:r>
      <w:r>
        <w:t>“</w:t>
      </w:r>
      <w:r w:rsidRPr="001B0793">
        <w:rPr>
          <w:rFonts w:hint="eastAsia"/>
        </w:rPr>
        <w:t>串口</w:t>
      </w:r>
      <w:r w:rsidRPr="001B0793">
        <w:t>设地址</w:t>
      </w:r>
      <w:r>
        <w:t>”</w:t>
      </w:r>
      <w:r>
        <w:rPr>
          <w:rFonts w:hint="eastAsia"/>
        </w:rPr>
        <w:t>参数设置</w:t>
      </w:r>
      <w:r>
        <w:t>为</w:t>
      </w:r>
      <w:r>
        <w:rPr>
          <w:rFonts w:hint="eastAsia"/>
        </w:rPr>
        <w:t>使能</w:t>
      </w:r>
      <w:r>
        <w:t>。</w:t>
      </w:r>
      <w:r>
        <w:rPr>
          <w:rFonts w:hint="eastAsia"/>
        </w:rPr>
        <w:t>此时</w:t>
      </w:r>
      <w:r>
        <w:t>，</w:t>
      </w:r>
      <w:r>
        <w:rPr>
          <w:rFonts w:hint="eastAsia"/>
        </w:rPr>
        <w:t>从站设备</w:t>
      </w:r>
      <w:r>
        <w:t>的地址来源于</w:t>
      </w:r>
      <w:r>
        <w:rPr>
          <w:rFonts w:hint="eastAsia"/>
        </w:rPr>
        <w:t>“</w:t>
      </w:r>
      <w:r w:rsidRPr="001B0793">
        <w:rPr>
          <w:rFonts w:hint="eastAsia"/>
        </w:rPr>
        <w:t>总线</w:t>
      </w:r>
      <w:r w:rsidRPr="001B0793">
        <w:t>地址寄存器</w:t>
      </w:r>
      <w:r w:rsidRPr="001B0793">
        <w:rPr>
          <w:rFonts w:hint="eastAsia"/>
        </w:rPr>
        <w:t>”</w:t>
      </w:r>
      <w:r w:rsidRPr="001B0793">
        <w:t>参数所在的</w:t>
      </w:r>
      <w:r w:rsidRPr="001B0793">
        <w:t>Modbus</w:t>
      </w:r>
      <w:r w:rsidRPr="001B0793">
        <w:t>寄存器中</w:t>
      </w:r>
      <w:r>
        <w:t>。</w:t>
      </w:r>
      <w:r>
        <w:rPr>
          <w:rFonts w:hint="eastAsia"/>
        </w:rPr>
        <w:t>用户</w:t>
      </w:r>
      <w:r>
        <w:t>通过修改此寄存器，即可修改</w:t>
      </w:r>
      <w:r>
        <w:rPr>
          <w:rFonts w:hint="eastAsia"/>
        </w:rPr>
        <w:t>从站</w:t>
      </w:r>
      <w:r>
        <w:t>地址。</w:t>
      </w:r>
    </w:p>
    <w:p w:rsidR="00307CFD" w:rsidRPr="00307CFD" w:rsidRDefault="0027558E" w:rsidP="0027558E">
      <w:pPr>
        <w:pStyle w:val="3"/>
      </w:pPr>
      <w:bookmarkStart w:id="57" w:name="_Toc403642014"/>
      <w:bookmarkStart w:id="58" w:name="_Toc427308229"/>
      <w:r>
        <w:rPr>
          <w:rFonts w:hint="eastAsia"/>
        </w:rPr>
        <w:t>设备</w:t>
      </w:r>
      <w:r w:rsidR="00307CFD" w:rsidRPr="00307CFD">
        <w:rPr>
          <w:rFonts w:hint="eastAsia"/>
        </w:rPr>
        <w:t>循环组态</w:t>
      </w:r>
      <w:bookmarkEnd w:id="57"/>
      <w:bookmarkEnd w:id="58"/>
    </w:p>
    <w:p w:rsidR="00307CFD" w:rsidRPr="00307CFD" w:rsidRDefault="00307CFD" w:rsidP="0027558E">
      <w:pPr>
        <w:pStyle w:val="4"/>
      </w:pPr>
      <w:bookmarkStart w:id="59" w:name="_Ref357772463"/>
      <w:bookmarkStart w:id="60" w:name="_Toc403642015"/>
      <w:bookmarkStart w:id="61" w:name="_Toc427308230"/>
      <w:r w:rsidRPr="00307CFD">
        <w:rPr>
          <w:rFonts w:hint="eastAsia"/>
        </w:rPr>
        <w:t>GSD</w:t>
      </w:r>
      <w:r w:rsidRPr="00307CFD">
        <w:rPr>
          <w:rFonts w:hint="eastAsia"/>
        </w:rPr>
        <w:t>文件说明</w:t>
      </w:r>
      <w:bookmarkEnd w:id="59"/>
      <w:bookmarkEnd w:id="60"/>
      <w:bookmarkEnd w:id="61"/>
    </w:p>
    <w:p w:rsidR="00307CFD" w:rsidRP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PA</w:t>
      </w:r>
      <w:r>
        <w:rPr>
          <w:rFonts w:hint="eastAsia"/>
        </w:rPr>
        <w:t>设备</w:t>
      </w:r>
      <w:r>
        <w:t>一般均</w:t>
      </w:r>
      <w:r w:rsidRPr="00307CFD">
        <w:rPr>
          <w:rFonts w:hint="eastAsia"/>
        </w:rPr>
        <w:t>支持</w:t>
      </w:r>
      <w:r>
        <w:rPr>
          <w:rFonts w:hint="eastAsia"/>
        </w:rPr>
        <w:t>至少</w:t>
      </w:r>
      <w:r w:rsidRPr="00307CFD">
        <w:rPr>
          <w:rFonts w:hint="eastAsia"/>
        </w:rPr>
        <w:t>两个</w:t>
      </w:r>
      <w:r w:rsidRPr="00307CFD">
        <w:rPr>
          <w:rFonts w:hint="eastAsia"/>
        </w:rPr>
        <w:t>GSD</w:t>
      </w:r>
      <w:r w:rsidRPr="00307CFD">
        <w:rPr>
          <w:rFonts w:hint="eastAsia"/>
        </w:rPr>
        <w:t>文件：厂商</w:t>
      </w:r>
      <w:r w:rsidRPr="00307CFD">
        <w:rPr>
          <w:rFonts w:hint="eastAsia"/>
        </w:rPr>
        <w:t>GSD</w:t>
      </w:r>
      <w:r w:rsidRPr="00307CFD">
        <w:rPr>
          <w:rFonts w:hint="eastAsia"/>
        </w:rPr>
        <w:t>文件以及行规</w:t>
      </w:r>
      <w:r w:rsidRPr="00307CFD">
        <w:rPr>
          <w:rFonts w:hint="eastAsia"/>
        </w:rPr>
        <w:t>GSD</w:t>
      </w:r>
      <w:r w:rsidRPr="00307CFD">
        <w:rPr>
          <w:rFonts w:hint="eastAsia"/>
        </w:rPr>
        <w:t>文件。</w:t>
      </w:r>
      <w:r>
        <w:rPr>
          <w:rFonts w:hint="eastAsia"/>
        </w:rPr>
        <w:t>上文生成</w:t>
      </w:r>
      <w:r>
        <w:t>的</w:t>
      </w:r>
      <w:r>
        <w:t>GSD</w:t>
      </w:r>
      <w:r>
        <w:t>文件为</w:t>
      </w:r>
      <w:r w:rsidRPr="00307CFD">
        <w:rPr>
          <w:rFonts w:hint="eastAsia"/>
        </w:rPr>
        <w:t>厂商</w:t>
      </w:r>
      <w:r w:rsidRPr="00307CFD">
        <w:rPr>
          <w:rFonts w:hint="eastAsia"/>
        </w:rPr>
        <w:t>GSD</w:t>
      </w:r>
      <w:r w:rsidRPr="00307CFD">
        <w:rPr>
          <w:rFonts w:hint="eastAsia"/>
        </w:rPr>
        <w:t>文件。</w:t>
      </w:r>
      <w:r>
        <w:rPr>
          <w:rFonts w:hint="eastAsia"/>
        </w:rPr>
        <w:t>M0307</w:t>
      </w:r>
      <w:r>
        <w:t>生成厂商</w:t>
      </w:r>
      <w:r>
        <w:rPr>
          <w:rFonts w:hint="eastAsia"/>
        </w:rPr>
        <w:t>GSD</w:t>
      </w:r>
      <w:r>
        <w:t>文件</w:t>
      </w:r>
      <w:r w:rsidRPr="00307CFD">
        <w:rPr>
          <w:rFonts w:hint="eastAsia"/>
        </w:rPr>
        <w:t>包含的</w:t>
      </w:r>
      <w:r w:rsidRPr="00307CFD">
        <w:rPr>
          <w:rFonts w:hint="eastAsia"/>
        </w:rPr>
        <w:t>16</w:t>
      </w:r>
      <w:r w:rsidRPr="00307CFD">
        <w:rPr>
          <w:rFonts w:hint="eastAsia"/>
        </w:rPr>
        <w:t>个功能块均可以跟</w:t>
      </w:r>
      <w:r w:rsidRPr="00307CFD">
        <w:rPr>
          <w:rFonts w:hint="eastAsia"/>
        </w:rPr>
        <w:t>1</w:t>
      </w:r>
      <w:r w:rsidRPr="00307CFD">
        <w:rPr>
          <w:rFonts w:hint="eastAsia"/>
        </w:rPr>
        <w:t>类主站进行循环数据交换服务。用户需要对这些功能块的模块进行组态。</w:t>
      </w:r>
    </w:p>
    <w:p w:rsidR="00307CFD" w:rsidRDefault="00307CFD" w:rsidP="00307CFD">
      <w:pPr>
        <w:pStyle w:val="a8"/>
        <w:keepNext/>
        <w:jc w:val="center"/>
      </w:pPr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14</w:t>
      </w:r>
      <w:r>
        <w:fldChar w:fldCharType="end"/>
      </w:r>
      <w:r>
        <w:t xml:space="preserve"> </w:t>
      </w:r>
      <w:r w:rsidRPr="00D73BC7">
        <w:t>GSD Module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1104"/>
        <w:gridCol w:w="3258"/>
        <w:gridCol w:w="996"/>
        <w:gridCol w:w="4604"/>
      </w:tblGrid>
      <w:tr w:rsidR="00307CFD" w:rsidRPr="002F6997" w:rsidTr="004962B2">
        <w:tc>
          <w:tcPr>
            <w:tcW w:w="554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功能块</w:t>
            </w:r>
          </w:p>
        </w:tc>
        <w:tc>
          <w:tcPr>
            <w:tcW w:w="1635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模块名称</w:t>
            </w:r>
          </w:p>
        </w:tc>
        <w:tc>
          <w:tcPr>
            <w:tcW w:w="500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模块编号</w:t>
            </w:r>
          </w:p>
        </w:tc>
        <w:tc>
          <w:tcPr>
            <w:tcW w:w="2311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组态数据</w:t>
            </w:r>
          </w:p>
        </w:tc>
      </w:tr>
      <w:tr w:rsidR="00307CFD" w:rsidRPr="002F6997" w:rsidTr="004962B2">
        <w:tc>
          <w:tcPr>
            <w:tcW w:w="554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空模块</w:t>
            </w: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EMPTY_MODULE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rFonts w:cs="Calibri"/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 w:hint="eastAsia"/>
                <w:sz w:val="18"/>
                <w:szCs w:val="18"/>
              </w:rPr>
              <w:t>0x00</w:t>
            </w:r>
          </w:p>
        </w:tc>
      </w:tr>
      <w:tr w:rsidR="00307CFD" w:rsidRPr="002F6997" w:rsidTr="004962B2">
        <w:tc>
          <w:tcPr>
            <w:tcW w:w="554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AI</w:t>
            </w: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功能块</w:t>
            </w: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Analog Input (AI)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rFonts w:cs="Calibri"/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0x42,0x84,0x08,0x05</w:t>
            </w:r>
          </w:p>
        </w:tc>
      </w:tr>
      <w:tr w:rsidR="00307CFD" w:rsidRPr="002F6997" w:rsidTr="004962B2">
        <w:tc>
          <w:tcPr>
            <w:tcW w:w="554" w:type="pct"/>
            <w:vMerge w:val="restar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AO</w:t>
            </w: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功能块</w:t>
            </w: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82,0x84,0x08,0x05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+READBACK+POS_D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6, 0x84, 0x86, 0x08, 0x05, 0x08, 0x05, 0x05, 0x05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+CHECKBACK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3, 0x84, 0x82, 0x08, 0x05, 0x0A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+READBACK+POS_D+CHECKBACK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7, 0x84, 0x89, 0x08, 0x05, 0x08, 0x05, 0x05, 0x05, 0x0A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RC_IN+RC_OUT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4, 0x84, 0x84, 0x08, 0x05, 0x08, 0x05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RC_IN+RC_OUT+CHECKBACK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5, 0x84, 0x87, 0x08, 0x05, 0x08, 0x05, 0x0A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+RC_IN+RB+RC_OUT+POS_D+CB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B, 0x89, 0x8E, 0x08, 0x05, 0x08, 0x05, 0x08, 0x05, 0x08, 0x05, 0x05, 0x05, 0x0A</w:t>
            </w:r>
          </w:p>
        </w:tc>
      </w:tr>
      <w:tr w:rsidR="00307CFD" w:rsidRPr="002F6997" w:rsidTr="004962B2">
        <w:tc>
          <w:tcPr>
            <w:tcW w:w="554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DI</w:t>
            </w: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功能块</w:t>
            </w: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OUT_D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rFonts w:cs="Calibri"/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rFonts w:cs="Calibri"/>
                <w:sz w:val="18"/>
                <w:szCs w:val="18"/>
              </w:rPr>
            </w:pPr>
            <w:r w:rsidRPr="002F6997">
              <w:rPr>
                <w:rFonts w:cs="Calibri"/>
                <w:sz w:val="18"/>
                <w:szCs w:val="18"/>
              </w:rPr>
              <w:t>0x91</w:t>
            </w:r>
          </w:p>
        </w:tc>
      </w:tr>
      <w:tr w:rsidR="00307CFD" w:rsidRPr="002F6997" w:rsidTr="004962B2">
        <w:tc>
          <w:tcPr>
            <w:tcW w:w="554" w:type="pct"/>
            <w:vMerge w:val="restar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DO</w:t>
            </w:r>
            <w:r w:rsidRPr="002F6997">
              <w:rPr>
                <w:rFonts w:cs="Calibri" w:hint="eastAsia"/>
                <w:b/>
                <w:bCs/>
                <w:sz w:val="18"/>
                <w:szCs w:val="18"/>
              </w:rPr>
              <w:t>功能块</w:t>
            </w: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_D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A1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_D+RB_D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1, 0x81, 0x83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_D+CB_D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1, 0x82, 0x92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_D+RB_D+CB_D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1, 0x84, 0x93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RC_IN_D+RC_OUT_D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1, 0x81, 0x8C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RC_IN_D+RC_OUT_D+CB_D</w:t>
            </w:r>
          </w:p>
        </w:tc>
        <w:tc>
          <w:tcPr>
            <w:tcW w:w="500" w:type="pct"/>
            <w:shd w:val="clear" w:color="auto" w:fill="auto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auto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1, 0x84, 0x9C</w:t>
            </w:r>
          </w:p>
        </w:tc>
      </w:tr>
      <w:tr w:rsidR="00307CFD" w:rsidRPr="002F6997" w:rsidTr="004962B2">
        <w:tc>
          <w:tcPr>
            <w:tcW w:w="554" w:type="pct"/>
            <w:vMerge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sz w:val="18"/>
                <w:szCs w:val="18"/>
              </w:rPr>
            </w:pPr>
          </w:p>
        </w:tc>
        <w:tc>
          <w:tcPr>
            <w:tcW w:w="1635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SP_D+RC_IN_D+RB_D+RC_OUT_D+CB_D</w:t>
            </w:r>
          </w:p>
        </w:tc>
        <w:tc>
          <w:tcPr>
            <w:tcW w:w="500" w:type="pct"/>
            <w:shd w:val="clear" w:color="auto" w:fill="D3DFEE"/>
          </w:tcPr>
          <w:p w:rsidR="00307CFD" w:rsidRPr="002F6997" w:rsidRDefault="00307CFD" w:rsidP="00307CFD">
            <w:pPr>
              <w:numPr>
                <w:ilvl w:val="0"/>
                <w:numId w:val="48"/>
              </w:numPr>
              <w:adjustRightInd w:val="0"/>
              <w:jc w:val="center"/>
              <w:textAlignment w:val="baseline"/>
              <w:rPr>
                <w:sz w:val="18"/>
                <w:szCs w:val="18"/>
              </w:rPr>
            </w:pPr>
          </w:p>
        </w:tc>
        <w:tc>
          <w:tcPr>
            <w:tcW w:w="2311" w:type="pct"/>
            <w:shd w:val="clear" w:color="auto" w:fill="D3DFEE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0xC1, 0x83, 0x86, 0x9F</w:t>
            </w:r>
          </w:p>
        </w:tc>
      </w:tr>
    </w:tbl>
    <w:p w:rsidR="00307CFD" w:rsidRP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 w:rsidRPr="00307CFD">
        <w:rPr>
          <w:rFonts w:hint="eastAsia"/>
        </w:rPr>
        <w:t>注：</w:t>
      </w:r>
      <w:r w:rsidRPr="00307CFD">
        <w:t>RB = READBACK, CB = CHECKBACK, RC_OUT = RCAS_OUT, RC_IN = RCAS_IN</w:t>
      </w:r>
    </w:p>
    <w:p w:rsidR="00307CFD" w:rsidRP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 w:rsidRPr="00307CFD">
        <w:rPr>
          <w:rFonts w:hint="eastAsia"/>
        </w:rPr>
        <w:t>每个功能块占用一个槽，</w:t>
      </w:r>
      <w:r w:rsidRPr="00307CFD">
        <w:rPr>
          <w:rFonts w:hint="eastAsia"/>
        </w:rPr>
        <w:t xml:space="preserve"> </w:t>
      </w:r>
      <w:r w:rsidRPr="00307CFD">
        <w:rPr>
          <w:rFonts w:hint="eastAsia"/>
        </w:rPr>
        <w:t>每个槽可以有多种模块选择。</w:t>
      </w:r>
    </w:p>
    <w:p w:rsidR="00307CFD" w:rsidRDefault="00307CFD" w:rsidP="00307CFD">
      <w:pPr>
        <w:pStyle w:val="a8"/>
        <w:keepNext/>
        <w:jc w:val="center"/>
      </w:pPr>
      <w:bookmarkStart w:id="62" w:name="_Ref403140483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15</w:t>
      </w:r>
      <w:r>
        <w:fldChar w:fldCharType="end"/>
      </w:r>
      <w:bookmarkEnd w:id="62"/>
      <w:r>
        <w:rPr>
          <w:rFonts w:hint="eastAsia"/>
        </w:rPr>
        <w:t xml:space="preserve"> GSD</w:t>
      </w:r>
      <w:r>
        <w:rPr>
          <w:rFonts w:hint="eastAsia"/>
        </w:rPr>
        <w:t>输入输出数据组态表</w:t>
      </w: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4A0" w:firstRow="1" w:lastRow="0" w:firstColumn="1" w:lastColumn="0" w:noHBand="0" w:noVBand="1"/>
      </w:tblPr>
      <w:tblGrid>
        <w:gridCol w:w="1911"/>
        <w:gridCol w:w="1817"/>
        <w:gridCol w:w="1460"/>
        <w:gridCol w:w="4774"/>
      </w:tblGrid>
      <w:tr w:rsidR="00307CFD" w:rsidRPr="002F6997" w:rsidTr="004962B2">
        <w:trPr>
          <w:trHeight w:val="201"/>
        </w:trPr>
        <w:tc>
          <w:tcPr>
            <w:tcW w:w="959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槽号（</w:t>
            </w: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Slot</w:t>
            </w: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）</w:t>
            </w:r>
          </w:p>
        </w:tc>
        <w:tc>
          <w:tcPr>
            <w:tcW w:w="912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功能块</w:t>
            </w:r>
          </w:p>
        </w:tc>
        <w:tc>
          <w:tcPr>
            <w:tcW w:w="733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默认模块</w:t>
            </w:r>
          </w:p>
        </w:tc>
        <w:tc>
          <w:tcPr>
            <w:tcW w:w="2396" w:type="pct"/>
            <w:shd w:val="clear" w:color="auto" w:fill="4F81BD"/>
          </w:tcPr>
          <w:p w:rsidR="00307CFD" w:rsidRPr="002F6997" w:rsidRDefault="00307CFD" w:rsidP="004962B2">
            <w:pPr>
              <w:jc w:val="center"/>
              <w:rPr>
                <w:rFonts w:cs="Calibri"/>
                <w:b/>
                <w:bCs/>
                <w:color w:val="FFFFFF"/>
                <w:sz w:val="18"/>
                <w:szCs w:val="18"/>
              </w:rPr>
            </w:pPr>
            <w:r w:rsidRPr="002F6997">
              <w:rPr>
                <w:rFonts w:cs="Calibri" w:hint="eastAsia"/>
                <w:b/>
                <w:bCs/>
                <w:color w:val="FFFFFF"/>
                <w:sz w:val="18"/>
                <w:szCs w:val="18"/>
              </w:rPr>
              <w:t>可选模块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2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2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2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2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2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2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2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2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3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3,4,5,6,7,8,9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3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3,4,5,6,7,8,9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3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3,4,5,6,7,8,9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A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3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3,4,5,6,7,8,9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9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0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0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0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0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0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1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0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0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I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0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0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3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1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1,12,13,14,15,16,17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4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1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1,12,13,14,15,16,17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D3DFEE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5</w:t>
            </w:r>
          </w:p>
        </w:tc>
        <w:tc>
          <w:tcPr>
            <w:tcW w:w="912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33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1</w:t>
            </w:r>
          </w:p>
        </w:tc>
        <w:tc>
          <w:tcPr>
            <w:tcW w:w="2396" w:type="pct"/>
            <w:shd w:val="clear" w:color="auto" w:fill="D3DFEE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1,12,13,14,15,16,17</w:t>
            </w:r>
          </w:p>
        </w:tc>
      </w:tr>
      <w:tr w:rsidR="00307CFD" w:rsidRPr="002F6997" w:rsidTr="004962B2">
        <w:tc>
          <w:tcPr>
            <w:tcW w:w="959" w:type="pct"/>
            <w:shd w:val="clear" w:color="auto" w:fill="auto"/>
          </w:tcPr>
          <w:p w:rsidR="00307CFD" w:rsidRPr="002F6997" w:rsidRDefault="00307CFD" w:rsidP="004962B2">
            <w:pPr>
              <w:jc w:val="center"/>
              <w:rPr>
                <w:b/>
                <w:bCs/>
                <w:sz w:val="18"/>
                <w:szCs w:val="18"/>
              </w:rPr>
            </w:pPr>
            <w:r w:rsidRPr="002F6997">
              <w:rPr>
                <w:rFonts w:hint="eastAsia"/>
                <w:b/>
                <w:bCs/>
                <w:sz w:val="18"/>
                <w:szCs w:val="18"/>
              </w:rPr>
              <w:t>16</w:t>
            </w:r>
          </w:p>
        </w:tc>
        <w:tc>
          <w:tcPr>
            <w:tcW w:w="912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rFonts w:hint="eastAsia"/>
                <w:sz w:val="18"/>
                <w:szCs w:val="18"/>
              </w:rPr>
              <w:t>DO</w:t>
            </w:r>
            <w:r w:rsidRPr="002F6997">
              <w:rPr>
                <w:rFonts w:hint="eastAsia"/>
                <w:sz w:val="18"/>
                <w:szCs w:val="18"/>
              </w:rPr>
              <w:t>功能块</w:t>
            </w:r>
            <w:r w:rsidRPr="002F6997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307CFD" w:rsidRPr="002F6997" w:rsidRDefault="00307CFD" w:rsidP="004962B2">
            <w:pPr>
              <w:jc w:val="center"/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1</w:t>
            </w:r>
          </w:p>
        </w:tc>
        <w:tc>
          <w:tcPr>
            <w:tcW w:w="2396" w:type="pct"/>
            <w:shd w:val="clear" w:color="auto" w:fill="auto"/>
            <w:vAlign w:val="center"/>
          </w:tcPr>
          <w:p w:rsidR="00307CFD" w:rsidRPr="002F6997" w:rsidRDefault="00307CFD" w:rsidP="004962B2">
            <w:pPr>
              <w:rPr>
                <w:sz w:val="18"/>
                <w:szCs w:val="18"/>
              </w:rPr>
            </w:pPr>
            <w:r w:rsidRPr="002F6997">
              <w:rPr>
                <w:sz w:val="18"/>
                <w:szCs w:val="18"/>
              </w:rPr>
              <w:t>1,11,12,13,14,15,16,17</w:t>
            </w:r>
          </w:p>
        </w:tc>
      </w:tr>
    </w:tbl>
    <w:p w:rsidR="007B1DB9" w:rsidRDefault="007B1DB9" w:rsidP="007B1DB9">
      <w:bookmarkStart w:id="63" w:name="_Toc403642016"/>
    </w:p>
    <w:p w:rsidR="007B1DB9" w:rsidRDefault="007B1DB9" w:rsidP="007B1DB9">
      <w:r>
        <w:br w:type="page"/>
      </w:r>
    </w:p>
    <w:p w:rsidR="00307CFD" w:rsidRDefault="00307CFD" w:rsidP="0027558E">
      <w:pPr>
        <w:pStyle w:val="4"/>
      </w:pPr>
      <w:bookmarkStart w:id="64" w:name="_Toc427308231"/>
      <w:r>
        <w:rPr>
          <w:rFonts w:hint="eastAsia"/>
        </w:rPr>
        <w:lastRenderedPageBreak/>
        <w:t>安装</w:t>
      </w:r>
      <w:r>
        <w:rPr>
          <w:rFonts w:hint="eastAsia"/>
        </w:rPr>
        <w:t>GSD</w:t>
      </w:r>
      <w:r>
        <w:rPr>
          <w:rFonts w:hint="eastAsia"/>
        </w:rPr>
        <w:t>文件</w:t>
      </w:r>
      <w:bookmarkEnd w:id="63"/>
      <w:bookmarkEnd w:id="64"/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以西门子</w:t>
      </w:r>
      <w:r>
        <w:rPr>
          <w:rFonts w:hint="eastAsia"/>
        </w:rPr>
        <w:t>STEP 7</w:t>
      </w:r>
      <w:r>
        <w:rPr>
          <w:rFonts w:hint="eastAsia"/>
        </w:rPr>
        <w:t>软件为例，选择任意工程，打开硬件组态界面，选择“</w:t>
      </w:r>
      <w:r>
        <w:rPr>
          <w:rFonts w:hint="eastAsia"/>
        </w:rPr>
        <w:t>Options</w:t>
      </w:r>
      <w:r>
        <w:sym w:font="Wingdings" w:char="F0E0"/>
      </w:r>
      <w:r>
        <w:rPr>
          <w:rFonts w:hint="eastAsia"/>
        </w:rPr>
        <w:t>Install GSD File</w:t>
      </w:r>
      <w:r>
        <w:t>…</w:t>
      </w:r>
      <w:r>
        <w:rPr>
          <w:rFonts w:hint="eastAsia"/>
        </w:rPr>
        <w:t>”选项，将打开导入</w:t>
      </w:r>
      <w:r>
        <w:rPr>
          <w:rFonts w:hint="eastAsia"/>
        </w:rPr>
        <w:t>GSD</w:t>
      </w:r>
      <w:r>
        <w:rPr>
          <w:rFonts w:hint="eastAsia"/>
        </w:rPr>
        <w:t>文件窗口。</w:t>
      </w:r>
    </w:p>
    <w:p w:rsidR="00875131" w:rsidRDefault="00424F6B" w:rsidP="00875131">
      <w:pPr>
        <w:keepNext/>
        <w:widowControl/>
        <w:jc w:val="center"/>
      </w:pPr>
      <w:r>
        <w:rPr>
          <w:noProof/>
        </w:rPr>
        <w:drawing>
          <wp:inline distT="0" distB="0" distL="0" distR="0" wp14:anchorId="7C7CA021" wp14:editId="54180933">
            <wp:extent cx="5621655" cy="3951605"/>
            <wp:effectExtent l="0" t="0" r="0" b="0"/>
            <wp:docPr id="69" name="图片 69" descr="C:\Users\ndk\AppData\Roaming\feiq\RichOle\38303403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 descr="C:\Users\ndk\AppData\Roaming\feiq\RichOle\383034039.bmp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655" cy="395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CFD" w:rsidRPr="003A4F5B" w:rsidRDefault="00875131" w:rsidP="00875131">
      <w:pPr>
        <w:pStyle w:val="a8"/>
        <w:jc w:val="center"/>
        <w:rPr>
          <w:rFonts w:ascii="宋体" w:hAnsi="宋体" w:cs="宋体"/>
          <w:sz w:val="24"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66466">
        <w:rPr>
          <w:noProof/>
        </w:rPr>
        <w:t>3</w:t>
      </w:r>
      <w:r>
        <w:fldChar w:fldCharType="end"/>
      </w:r>
      <w:r>
        <w:rPr>
          <w:rFonts w:hint="eastAsia"/>
        </w:rPr>
        <w:t>导入</w:t>
      </w:r>
      <w:r>
        <w:rPr>
          <w:rFonts w:hint="eastAsia"/>
        </w:rPr>
        <w:t>GSD</w:t>
      </w:r>
      <w:r>
        <w:rPr>
          <w:rFonts w:hint="eastAsia"/>
        </w:rPr>
        <w:t>文件窗口</w:t>
      </w:r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点击“</w:t>
      </w:r>
      <w:r>
        <w:rPr>
          <w:rFonts w:hint="eastAsia"/>
        </w:rPr>
        <w:t>Browse</w:t>
      </w:r>
      <w:r>
        <w:t>…</w:t>
      </w:r>
      <w:r>
        <w:rPr>
          <w:rFonts w:hint="eastAsia"/>
        </w:rPr>
        <w:t>”，选择</w:t>
      </w:r>
      <w:r>
        <w:rPr>
          <w:rFonts w:hint="eastAsia"/>
        </w:rPr>
        <w:t>GSD</w:t>
      </w:r>
      <w:r>
        <w:rPr>
          <w:rFonts w:hint="eastAsia"/>
        </w:rPr>
        <w:t>文件所在路径，将会罗列出当前路径下的所有</w:t>
      </w:r>
      <w:r>
        <w:rPr>
          <w:rFonts w:hint="eastAsia"/>
        </w:rPr>
        <w:t>GSD</w:t>
      </w:r>
      <w:r>
        <w:rPr>
          <w:rFonts w:hint="eastAsia"/>
        </w:rPr>
        <w:t>文件。选择需要导入的</w:t>
      </w:r>
      <w:r>
        <w:rPr>
          <w:rFonts w:hint="eastAsia"/>
        </w:rPr>
        <w:t>GSD</w:t>
      </w:r>
      <w:r>
        <w:rPr>
          <w:rFonts w:hint="eastAsia"/>
        </w:rPr>
        <w:t>文件，然后点击“</w:t>
      </w:r>
      <w:r>
        <w:rPr>
          <w:rFonts w:hint="eastAsia"/>
        </w:rPr>
        <w:t>Install</w:t>
      </w:r>
      <w:r>
        <w:rPr>
          <w:rFonts w:hint="eastAsia"/>
        </w:rPr>
        <w:t>”。一直点击“</w:t>
      </w:r>
      <w:r>
        <w:rPr>
          <w:rFonts w:hint="eastAsia"/>
        </w:rPr>
        <w:t>Yes</w:t>
      </w:r>
      <w:r>
        <w:rPr>
          <w:rFonts w:hint="eastAsia"/>
        </w:rPr>
        <w:t>”，直到出现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57516791 \h</w:instrText>
      </w:r>
      <w:r>
        <w:instrText xml:space="preserve">  \* MERGEFORMAT </w:instrText>
      </w:r>
      <w:r>
        <w:fldChar w:fldCharType="separate"/>
      </w:r>
      <w:r w:rsidR="00266466">
        <w:rPr>
          <w:rFonts w:hint="eastAsia"/>
        </w:rPr>
        <w:t>图</w:t>
      </w:r>
      <w:r w:rsidR="00266466">
        <w:t>4.4</w:t>
      </w:r>
      <w:r>
        <w:fldChar w:fldCharType="end"/>
      </w:r>
      <w:r>
        <w:rPr>
          <w:rFonts w:hint="eastAsia"/>
        </w:rPr>
        <w:t>为止。</w:t>
      </w:r>
    </w:p>
    <w:p w:rsidR="00307CFD" w:rsidRDefault="00307CFD" w:rsidP="00307CFD">
      <w:pPr>
        <w:keepNext/>
        <w:widowControl/>
        <w:tabs>
          <w:tab w:val="left" w:pos="4111"/>
        </w:tabs>
        <w:jc w:val="center"/>
      </w:pPr>
      <w:r w:rsidRPr="00146B23">
        <w:rPr>
          <w:noProof/>
        </w:rPr>
        <w:drawing>
          <wp:inline distT="0" distB="0" distL="0" distR="0">
            <wp:extent cx="3077210" cy="1121410"/>
            <wp:effectExtent l="0" t="0" r="8890" b="254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21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CFD" w:rsidRPr="009B347E" w:rsidRDefault="00307CFD" w:rsidP="00307CFD">
      <w:pPr>
        <w:pStyle w:val="a8"/>
        <w:jc w:val="center"/>
        <w:rPr>
          <w:rFonts w:ascii="宋体" w:hAnsi="宋体" w:cs="宋体"/>
          <w:sz w:val="24"/>
        </w:rPr>
      </w:pPr>
      <w:bookmarkStart w:id="65" w:name="_Ref357516791"/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4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4</w:t>
      </w:r>
      <w:r w:rsidR="00875131">
        <w:fldChar w:fldCharType="end"/>
      </w:r>
      <w:bookmarkEnd w:id="65"/>
      <w:r>
        <w:rPr>
          <w:rFonts w:hint="eastAsia"/>
        </w:rPr>
        <w:t xml:space="preserve"> </w:t>
      </w:r>
      <w:r>
        <w:rPr>
          <w:rFonts w:hint="eastAsia"/>
        </w:rPr>
        <w:t>导入成功</w:t>
      </w:r>
    </w:p>
    <w:p w:rsidR="007B1DB9" w:rsidRDefault="007B1DB9" w:rsidP="0027558E">
      <w:pPr>
        <w:pStyle w:val="4"/>
      </w:pPr>
      <w:bookmarkStart w:id="66" w:name="_Toc403642017"/>
      <w:r>
        <w:br w:type="page"/>
      </w:r>
    </w:p>
    <w:p w:rsidR="00307CFD" w:rsidRDefault="00307CFD" w:rsidP="0027558E">
      <w:pPr>
        <w:pStyle w:val="4"/>
      </w:pPr>
      <w:bookmarkStart w:id="67" w:name="_Toc427308232"/>
      <w:r>
        <w:rPr>
          <w:rFonts w:hint="eastAsia"/>
        </w:rPr>
        <w:lastRenderedPageBreak/>
        <w:t>使用</w:t>
      </w:r>
      <w:r>
        <w:rPr>
          <w:rFonts w:hint="eastAsia"/>
        </w:rPr>
        <w:t>GSD</w:t>
      </w:r>
      <w:r>
        <w:rPr>
          <w:rFonts w:hint="eastAsia"/>
        </w:rPr>
        <w:t>文件</w:t>
      </w:r>
      <w:bookmarkEnd w:id="66"/>
      <w:bookmarkEnd w:id="67"/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安装好</w:t>
      </w:r>
      <w:r>
        <w:rPr>
          <w:rFonts w:hint="eastAsia"/>
        </w:rPr>
        <w:t>GSD</w:t>
      </w:r>
      <w:r>
        <w:rPr>
          <w:rFonts w:hint="eastAsia"/>
        </w:rPr>
        <w:t>文件后，网关将会出现在硬件组态界面的右侧树形列表中。</w:t>
      </w:r>
    </w:p>
    <w:p w:rsidR="00307CFD" w:rsidRDefault="00EC37D1" w:rsidP="00307CFD">
      <w:pPr>
        <w:keepNext/>
        <w:jc w:val="center"/>
      </w:pPr>
      <w:r>
        <w:rPr>
          <w:noProof/>
        </w:rPr>
        <w:drawing>
          <wp:inline distT="0" distB="0" distL="0" distR="0">
            <wp:extent cx="6188710" cy="3610940"/>
            <wp:effectExtent l="0" t="0" r="2540" b="8890"/>
            <wp:docPr id="70" name="图片 70" descr="C:\Users\ndk\AppData\Roaming\feiq\RichOle\288521856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 descr="C:\Users\ndk\AppData\Roaming\feiq\RichOle\2885218563.bmp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61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CFD" w:rsidRPr="00806467" w:rsidRDefault="00307CFD" w:rsidP="00307CFD">
      <w:pPr>
        <w:pStyle w:val="a8"/>
        <w:jc w:val="center"/>
        <w:rPr>
          <w:rFonts w:ascii="Times New Roman" w:hAnsi="Times New Roman"/>
          <w:sz w:val="21"/>
        </w:rPr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4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5</w:t>
      </w:r>
      <w:r w:rsidR="00875131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正确安装的设备</w:t>
      </w:r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拖拽网关到</w:t>
      </w:r>
      <w:r>
        <w:rPr>
          <w:rFonts w:hint="eastAsia"/>
        </w:rPr>
        <w:t>DP</w:t>
      </w:r>
      <w:r>
        <w:rPr>
          <w:rFonts w:hint="eastAsia"/>
        </w:rPr>
        <w:t>总线上。将会自动弹出属性窗口。配置网关地址为您所需的地址。在这里我使用地址</w:t>
      </w:r>
      <w:r>
        <w:rPr>
          <w:rFonts w:hint="eastAsia"/>
        </w:rPr>
        <w:t>85</w:t>
      </w:r>
      <w:r>
        <w:rPr>
          <w:rFonts w:hint="eastAsia"/>
        </w:rPr>
        <w:t>。</w:t>
      </w:r>
    </w:p>
    <w:p w:rsidR="00307CFD" w:rsidRDefault="00EC37D1" w:rsidP="00307CFD">
      <w:pPr>
        <w:keepNext/>
        <w:widowControl/>
        <w:jc w:val="center"/>
      </w:pPr>
      <w:r>
        <w:rPr>
          <w:noProof/>
        </w:rPr>
        <w:drawing>
          <wp:inline distT="0" distB="0" distL="0" distR="0">
            <wp:extent cx="4906010" cy="3387090"/>
            <wp:effectExtent l="0" t="0" r="8890" b="3810"/>
            <wp:docPr id="71" name="图片 71" descr="C:\Users\ndk\AppData\Roaming\feiq\RichOle\149345345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 descr="C:\Users\ndk\AppData\Roaming\feiq\RichOle\1493453458.bmp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601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CFD" w:rsidRPr="005A19D7" w:rsidRDefault="00307CFD" w:rsidP="00307CFD">
      <w:pPr>
        <w:pStyle w:val="a8"/>
        <w:jc w:val="center"/>
        <w:rPr>
          <w:rFonts w:ascii="宋体" w:hAnsi="宋体" w:cs="宋体"/>
          <w:sz w:val="24"/>
        </w:rPr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4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6</w:t>
      </w:r>
      <w:r w:rsidR="00875131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配置设备属性</w:t>
      </w:r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点击“</w:t>
      </w:r>
      <w:r>
        <w:rPr>
          <w:rFonts w:hint="eastAsia"/>
        </w:rPr>
        <w:t>OK</w:t>
      </w:r>
      <w:r>
        <w:rPr>
          <w:rFonts w:hint="eastAsia"/>
        </w:rPr>
        <w:t>”，完成网关的添加。</w:t>
      </w:r>
    </w:p>
    <w:p w:rsid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lastRenderedPageBreak/>
        <w:t>选中组态图中的网关，在视图左下方将会出现该设备的组态配置，如下图所示：</w:t>
      </w:r>
    </w:p>
    <w:p w:rsidR="00307CFD" w:rsidRDefault="00EC37D1" w:rsidP="00307CFD">
      <w:pPr>
        <w:keepNext/>
        <w:widowControl/>
        <w:jc w:val="center"/>
      </w:pPr>
      <w:r>
        <w:rPr>
          <w:noProof/>
        </w:rPr>
        <w:drawing>
          <wp:inline distT="0" distB="0" distL="0" distR="0">
            <wp:extent cx="6188710" cy="4177914"/>
            <wp:effectExtent l="0" t="0" r="2540" b="0"/>
            <wp:docPr id="72" name="图片 72" descr="C:\Users\ndk\AppData\Roaming\feiq\RichOle\127344101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 descr="C:\Users\ndk\AppData\Roaming\feiq\RichOle\1273441011.bmp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177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CFD" w:rsidRPr="00BE636A" w:rsidRDefault="00307CFD" w:rsidP="00307CFD">
      <w:pPr>
        <w:pStyle w:val="a8"/>
        <w:jc w:val="center"/>
        <w:rPr>
          <w:rFonts w:ascii="宋体" w:hAnsi="宋体" w:cs="宋体"/>
          <w:sz w:val="24"/>
          <w:szCs w:val="24"/>
        </w:rPr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4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7</w:t>
      </w:r>
      <w:r w:rsidR="00875131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设备组态配置</w:t>
      </w:r>
    </w:p>
    <w:p w:rsidR="00307CFD" w:rsidRP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 w:rsidRPr="00307CFD">
        <w:rPr>
          <w:rFonts w:hint="eastAsia"/>
        </w:rPr>
        <w:t>在进行硬件组态时，用户根据实际需求，做相应的组态调整，从而形成</w:t>
      </w:r>
      <w:r>
        <w:rPr>
          <w:rFonts w:hint="eastAsia"/>
        </w:rPr>
        <w:t>网关</w:t>
      </w:r>
      <w:r w:rsidRPr="00307CFD">
        <w:rPr>
          <w:rFonts w:hint="eastAsia"/>
        </w:rPr>
        <w:t>的输入输出数据的组态信息。每个模块选项的具体含义见</w:t>
      </w:r>
      <w:r w:rsidRPr="00307CFD">
        <w:fldChar w:fldCharType="begin"/>
      </w:r>
      <w:r w:rsidRPr="00307CFD">
        <w:instrText xml:space="preserve"> </w:instrText>
      </w:r>
      <w:r w:rsidRPr="00307CFD">
        <w:rPr>
          <w:rFonts w:hint="eastAsia"/>
        </w:rPr>
        <w:instrText>REF _Ref357772463 \r \h</w:instrText>
      </w:r>
      <w:r w:rsidRPr="00307CFD">
        <w:instrText xml:space="preserve"> </w:instrText>
      </w:r>
      <w:r>
        <w:instrText xml:space="preserve"> \* MERGEFORMAT </w:instrText>
      </w:r>
      <w:r w:rsidRPr="00307CFD">
        <w:fldChar w:fldCharType="separate"/>
      </w:r>
      <w:r w:rsidR="00266466">
        <w:t>4.5.2.1</w:t>
      </w:r>
      <w:r w:rsidRPr="00307CFD">
        <w:fldChar w:fldCharType="end"/>
      </w:r>
      <w:r w:rsidRPr="00307CFD">
        <w:rPr>
          <w:rFonts w:hint="eastAsia"/>
        </w:rPr>
        <w:t>。</w:t>
      </w:r>
    </w:p>
    <w:p w:rsidR="00307CFD" w:rsidRDefault="00307CFD" w:rsidP="0027558E">
      <w:pPr>
        <w:pStyle w:val="4"/>
      </w:pPr>
      <w:bookmarkStart w:id="68" w:name="_Toc403642018"/>
      <w:bookmarkStart w:id="69" w:name="_Toc427308233"/>
      <w:r>
        <w:rPr>
          <w:rFonts w:hint="eastAsia"/>
        </w:rPr>
        <w:t>行规</w:t>
      </w:r>
      <w:r>
        <w:rPr>
          <w:rFonts w:hint="eastAsia"/>
        </w:rPr>
        <w:t>GSD</w:t>
      </w:r>
      <w:r>
        <w:rPr>
          <w:rFonts w:hint="eastAsia"/>
        </w:rPr>
        <w:t>文件</w:t>
      </w:r>
      <w:bookmarkEnd w:id="68"/>
      <w:bookmarkEnd w:id="69"/>
    </w:p>
    <w:p w:rsidR="00307CFD" w:rsidRPr="00307CFD" w:rsidRDefault="004962B2" w:rsidP="00307CFD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除了厂商</w:t>
      </w:r>
      <w:r w:rsidR="00307CFD" w:rsidRPr="00307CFD">
        <w:rPr>
          <w:rFonts w:hint="eastAsia"/>
        </w:rPr>
        <w:t>GSD</w:t>
      </w:r>
      <w:r w:rsidR="00307CFD" w:rsidRPr="00307CFD">
        <w:rPr>
          <w:rFonts w:hint="eastAsia"/>
        </w:rPr>
        <w:t>文件外，用户还可以使用行规定义好的</w:t>
      </w:r>
      <w:r w:rsidR="00307CFD" w:rsidRPr="00307CFD">
        <w:rPr>
          <w:rFonts w:hint="eastAsia"/>
        </w:rPr>
        <w:t>GSD</w:t>
      </w:r>
      <w:r w:rsidR="00307CFD" w:rsidRPr="00307CFD">
        <w:rPr>
          <w:rFonts w:hint="eastAsia"/>
        </w:rPr>
        <w:t>文件：</w:t>
      </w:r>
      <w:r w:rsidR="00307CFD" w:rsidRPr="00307CFD">
        <w:t>pa139760.gsd</w:t>
      </w:r>
      <w:r w:rsidR="00307CFD" w:rsidRPr="00307CFD">
        <w:rPr>
          <w:rFonts w:hint="eastAsia"/>
        </w:rPr>
        <w:t>。</w:t>
      </w:r>
    </w:p>
    <w:p w:rsidR="00307CFD" w:rsidRPr="00307CFD" w:rsidRDefault="00307CFD" w:rsidP="00307CFD">
      <w:pPr>
        <w:adjustRightInd w:val="0"/>
        <w:spacing w:line="360" w:lineRule="auto"/>
        <w:ind w:firstLineChars="200" w:firstLine="420"/>
        <w:textAlignment w:val="baseline"/>
      </w:pPr>
      <w:r w:rsidRPr="00307CFD">
        <w:rPr>
          <w:rFonts w:hint="eastAsia"/>
        </w:rPr>
        <w:t>但注意，由于设备每个槽所放的模块已经规定好（参见</w:t>
      </w:r>
      <w:r w:rsidRPr="00307CFD">
        <w:fldChar w:fldCharType="begin"/>
      </w:r>
      <w:r w:rsidRPr="00307CFD">
        <w:instrText xml:space="preserve"> </w:instrText>
      </w:r>
      <w:r w:rsidRPr="00307CFD">
        <w:rPr>
          <w:rFonts w:hint="eastAsia"/>
        </w:rPr>
        <w:instrText>REF _Ref403140483 \h</w:instrText>
      </w:r>
      <w:r w:rsidRPr="00307CFD">
        <w:instrText xml:space="preserve"> </w:instrText>
      </w:r>
      <w:r>
        <w:instrText xml:space="preserve"> \* MERGEFORMAT </w:instrText>
      </w:r>
      <w:r w:rsidRPr="00307CFD">
        <w:fldChar w:fldCharType="separate"/>
      </w:r>
      <w:r w:rsidR="00266466">
        <w:rPr>
          <w:rFonts w:hint="eastAsia"/>
        </w:rPr>
        <w:t>表</w:t>
      </w:r>
      <w:r w:rsidR="00266466">
        <w:t>4.15</w:t>
      </w:r>
      <w:r w:rsidRPr="00307CFD">
        <w:fldChar w:fldCharType="end"/>
      </w:r>
      <w:r w:rsidRPr="00307CFD">
        <w:rPr>
          <w:rFonts w:hint="eastAsia"/>
        </w:rPr>
        <w:t>），所以仅当配置正确时，才能正常工作。</w:t>
      </w:r>
    </w:p>
    <w:p w:rsidR="00307CFD" w:rsidRDefault="00307CFD" w:rsidP="00307CFD">
      <w:pPr>
        <w:pStyle w:val="1"/>
        <w:numPr>
          <w:ilvl w:val="0"/>
          <w:numId w:val="44"/>
        </w:numPr>
        <w:tabs>
          <w:tab w:val="left" w:pos="454"/>
        </w:tabs>
        <w:adjustRightInd w:val="0"/>
        <w:textAlignment w:val="baseline"/>
        <w:sectPr w:rsidR="00307CFD" w:rsidSect="004962B2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307CFD" w:rsidRPr="009D0AF1" w:rsidRDefault="00307CFD" w:rsidP="009D0AF1">
      <w:pPr>
        <w:adjustRightInd w:val="0"/>
        <w:spacing w:line="360" w:lineRule="auto"/>
        <w:ind w:firstLineChars="200" w:firstLine="420"/>
        <w:textAlignment w:val="baseline"/>
      </w:pPr>
    </w:p>
    <w:p w:rsidR="00EE4160" w:rsidRPr="00426B4C" w:rsidRDefault="00D955B5" w:rsidP="00EF1B88">
      <w:pPr>
        <w:pStyle w:val="1"/>
      </w:pPr>
      <w:bookmarkStart w:id="70" w:name="_Ref387223980"/>
      <w:bookmarkStart w:id="71" w:name="_Ref387223982"/>
      <w:bookmarkStart w:id="72" w:name="_Toc427308234"/>
      <w:r w:rsidRPr="00426B4C">
        <w:rPr>
          <w:rFonts w:hint="eastAsia"/>
        </w:rPr>
        <w:t>GSD</w:t>
      </w:r>
      <w:r w:rsidRPr="00426B4C">
        <w:rPr>
          <w:rFonts w:hint="eastAsia"/>
        </w:rPr>
        <w:t>文件、</w:t>
      </w:r>
      <w:r w:rsidRPr="00426B4C">
        <w:rPr>
          <w:rFonts w:hint="eastAsia"/>
        </w:rPr>
        <w:t>ID</w:t>
      </w:r>
      <w:r w:rsidRPr="00426B4C">
        <w:rPr>
          <w:rFonts w:hint="eastAsia"/>
        </w:rPr>
        <w:t>号</w:t>
      </w:r>
      <w:r w:rsidR="00C2158A" w:rsidRPr="00426B4C">
        <w:rPr>
          <w:rFonts w:hint="eastAsia"/>
        </w:rPr>
        <w:t>以及</w:t>
      </w:r>
      <w:r w:rsidRPr="00426B4C">
        <w:rPr>
          <w:rFonts w:hint="eastAsia"/>
        </w:rPr>
        <w:t>产品认证</w:t>
      </w:r>
      <w:r w:rsidR="00B74EE6" w:rsidRPr="00426B4C">
        <w:rPr>
          <w:rFonts w:hint="eastAsia"/>
        </w:rPr>
        <w:t>测试</w:t>
      </w:r>
      <w:bookmarkEnd w:id="70"/>
      <w:bookmarkEnd w:id="71"/>
      <w:bookmarkEnd w:id="72"/>
    </w:p>
    <w:p w:rsidR="00C2158A" w:rsidRPr="00426B4C" w:rsidRDefault="00C2158A" w:rsidP="00426B4C">
      <w:pPr>
        <w:pStyle w:val="2"/>
      </w:pPr>
      <w:bookmarkStart w:id="73" w:name="_Toc427308235"/>
      <w:r w:rsidRPr="00426B4C">
        <w:rPr>
          <w:rFonts w:hint="eastAsia"/>
        </w:rPr>
        <w:t>GSD</w:t>
      </w:r>
      <w:r w:rsidRPr="00426B4C">
        <w:rPr>
          <w:rFonts w:hint="eastAsia"/>
        </w:rPr>
        <w:t>文件、</w:t>
      </w:r>
      <w:r w:rsidRPr="00426B4C">
        <w:rPr>
          <w:rFonts w:hint="eastAsia"/>
        </w:rPr>
        <w:t>ID</w:t>
      </w:r>
      <w:r w:rsidRPr="00426B4C">
        <w:rPr>
          <w:rFonts w:hint="eastAsia"/>
        </w:rPr>
        <w:t>号以及产品认证测试的介绍</w:t>
      </w:r>
      <w:bookmarkEnd w:id="73"/>
    </w:p>
    <w:p w:rsidR="00D955B5" w:rsidRDefault="00D955B5" w:rsidP="00C2158A">
      <w:pPr>
        <w:pStyle w:val="3"/>
      </w:pPr>
      <w:bookmarkStart w:id="74" w:name="_Toc427308236"/>
      <w:r>
        <w:rPr>
          <w:rFonts w:hint="eastAsia"/>
        </w:rPr>
        <w:t>GSD</w:t>
      </w:r>
      <w:r>
        <w:rPr>
          <w:rFonts w:hint="eastAsia"/>
        </w:rPr>
        <w:t>文件（</w:t>
      </w:r>
      <w:r>
        <w:rPr>
          <w:rFonts w:hint="eastAsia"/>
        </w:rPr>
        <w:t>Electronic Data Sheet</w:t>
      </w:r>
      <w:r>
        <w:rPr>
          <w:rFonts w:hint="eastAsia"/>
        </w:rPr>
        <w:t>）</w:t>
      </w:r>
      <w:bookmarkEnd w:id="74"/>
    </w:p>
    <w:p w:rsidR="00D955B5" w:rsidRDefault="00D955B5" w:rsidP="00EB5348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每一个</w:t>
      </w:r>
      <w:r>
        <w:rPr>
          <w:rFonts w:hint="eastAsia"/>
        </w:rPr>
        <w:t>PROFIBUS</w:t>
      </w:r>
      <w:r>
        <w:rPr>
          <w:rFonts w:hint="eastAsia"/>
        </w:rPr>
        <w:t>从站或一类主站都有一个设备描述文件，称为</w:t>
      </w:r>
      <w:r>
        <w:rPr>
          <w:rFonts w:hint="eastAsia"/>
        </w:rPr>
        <w:t>GSD</w:t>
      </w:r>
      <w:r>
        <w:rPr>
          <w:rFonts w:hint="eastAsia"/>
        </w:rPr>
        <w:t>文件。此文件是用来描述该</w:t>
      </w:r>
      <w:r>
        <w:rPr>
          <w:rFonts w:hint="eastAsia"/>
        </w:rPr>
        <w:t>PROFIBUS</w:t>
      </w:r>
      <w:r>
        <w:rPr>
          <w:rFonts w:hint="eastAsia"/>
        </w:rPr>
        <w:t>设备的特性的。</w:t>
      </w:r>
    </w:p>
    <w:p w:rsidR="00D955B5" w:rsidRDefault="00D955B5" w:rsidP="00EB5348">
      <w:pPr>
        <w:adjustRightInd w:val="0"/>
        <w:spacing w:line="360" w:lineRule="auto"/>
        <w:ind w:firstLineChars="200" w:firstLine="420"/>
        <w:textAlignment w:val="baseline"/>
      </w:pPr>
      <w:r>
        <w:rPr>
          <w:rFonts w:hint="eastAsia"/>
        </w:rPr>
        <w:t>GSD</w:t>
      </w:r>
      <w:r>
        <w:rPr>
          <w:rFonts w:hint="eastAsia"/>
        </w:rPr>
        <w:t>文件包含了设备所有定义参数，包括：</w:t>
      </w:r>
    </w:p>
    <w:p w:rsidR="00D955B5" w:rsidRDefault="00D955B5" w:rsidP="00D955B5">
      <w:pPr>
        <w:pStyle w:val="a6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支持的波特率；</w:t>
      </w:r>
    </w:p>
    <w:p w:rsidR="00D955B5" w:rsidRDefault="00D955B5" w:rsidP="00D955B5">
      <w:pPr>
        <w:pStyle w:val="a6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支持的信息长度；</w:t>
      </w:r>
    </w:p>
    <w:p w:rsidR="00D955B5" w:rsidRDefault="00D955B5" w:rsidP="00D955B5">
      <w:pPr>
        <w:pStyle w:val="a6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数据数量；</w:t>
      </w:r>
    </w:p>
    <w:p w:rsidR="00D955B5" w:rsidRDefault="00D955B5" w:rsidP="00D955B5">
      <w:pPr>
        <w:pStyle w:val="a6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诊断信息的含义；</w:t>
      </w:r>
    </w:p>
    <w:p w:rsidR="00D955B5" w:rsidRDefault="00D955B5" w:rsidP="00D955B5">
      <w:pPr>
        <w:pStyle w:val="a6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可选的模块种类等等。</w:t>
      </w:r>
    </w:p>
    <w:p w:rsidR="00D955B5" w:rsidRDefault="00D955B5" w:rsidP="00D955B5">
      <w:pPr>
        <w:spacing w:line="360" w:lineRule="auto"/>
        <w:ind w:firstLine="420"/>
      </w:pPr>
      <w:r>
        <w:rPr>
          <w:rFonts w:hint="eastAsia"/>
        </w:rPr>
        <w:t>GSD</w:t>
      </w:r>
      <w:r>
        <w:rPr>
          <w:rFonts w:hint="eastAsia"/>
        </w:rPr>
        <w:t>文件是文本文件，可以用记事本类软件编辑。</w:t>
      </w:r>
    </w:p>
    <w:p w:rsidR="00D955B5" w:rsidRDefault="00D955B5" w:rsidP="00D955B5">
      <w:pPr>
        <w:spacing w:line="360" w:lineRule="auto"/>
        <w:ind w:firstLine="420"/>
      </w:pPr>
      <w:r>
        <w:rPr>
          <w:rFonts w:hint="eastAsia"/>
        </w:rPr>
        <w:t>无论使用什么样的系统环境，都需要根据</w:t>
      </w:r>
      <w:r>
        <w:rPr>
          <w:rFonts w:hint="eastAsia"/>
        </w:rPr>
        <w:t>GSD</w:t>
      </w:r>
      <w:r>
        <w:rPr>
          <w:rFonts w:hint="eastAsia"/>
        </w:rPr>
        <w:t>文件来对设备配置。</w:t>
      </w:r>
    </w:p>
    <w:p w:rsidR="00D955B5" w:rsidRDefault="00CE294C" w:rsidP="00D955B5">
      <w:pPr>
        <w:spacing w:line="360" w:lineRule="auto"/>
        <w:ind w:firstLine="420"/>
      </w:pPr>
      <w:r>
        <w:rPr>
          <w:rFonts w:hint="eastAsia"/>
        </w:rPr>
        <w:t>国际</w:t>
      </w:r>
      <w:r>
        <w:rPr>
          <w:rFonts w:hint="eastAsia"/>
        </w:rPr>
        <w:t>PROFIBUS</w:t>
      </w:r>
      <w:r>
        <w:rPr>
          <w:rFonts w:hint="eastAsia"/>
        </w:rPr>
        <w:t>组织</w:t>
      </w:r>
      <w:r>
        <w:rPr>
          <w:rFonts w:hint="eastAsia"/>
        </w:rPr>
        <w:t>PI</w:t>
      </w:r>
      <w:r>
        <w:rPr>
          <w:rFonts w:hint="eastAsia"/>
        </w:rPr>
        <w:t>提供了</w:t>
      </w:r>
      <w:r>
        <w:rPr>
          <w:rFonts w:hint="eastAsia"/>
        </w:rPr>
        <w:t>GSD</w:t>
      </w:r>
      <w:r>
        <w:rPr>
          <w:rFonts w:hint="eastAsia"/>
        </w:rPr>
        <w:t>文件编辑软件</w:t>
      </w:r>
      <w:r w:rsidR="008641D9">
        <w:rPr>
          <w:rFonts w:hint="eastAsia"/>
        </w:rPr>
        <w:t>：</w:t>
      </w:r>
      <w:r w:rsidR="008641D9">
        <w:rPr>
          <w:rFonts w:hint="eastAsia"/>
        </w:rPr>
        <w:t>GSD-Editor</w:t>
      </w:r>
      <w:r w:rsidR="008641D9">
        <w:rPr>
          <w:rFonts w:hint="eastAsia"/>
        </w:rPr>
        <w:t>。该软件可以依照</w:t>
      </w:r>
      <w:r w:rsidR="008641D9">
        <w:rPr>
          <w:rFonts w:hint="eastAsia"/>
        </w:rPr>
        <w:t>Profibus</w:t>
      </w:r>
      <w:r w:rsidR="008641D9">
        <w:rPr>
          <w:rFonts w:hint="eastAsia"/>
        </w:rPr>
        <w:t>技术标准格式，对用户编辑的</w:t>
      </w:r>
      <w:r w:rsidR="008641D9">
        <w:rPr>
          <w:rFonts w:hint="eastAsia"/>
        </w:rPr>
        <w:t>GSD</w:t>
      </w:r>
      <w:r w:rsidR="008641D9">
        <w:rPr>
          <w:rFonts w:hint="eastAsia"/>
        </w:rPr>
        <w:t>文件进行格式检查。该软件的“帮助”内容丰富，是一种快速学习</w:t>
      </w:r>
      <w:r w:rsidR="008641D9">
        <w:rPr>
          <w:rFonts w:hint="eastAsia"/>
        </w:rPr>
        <w:t>GSD</w:t>
      </w:r>
      <w:r w:rsidR="008641D9">
        <w:rPr>
          <w:rFonts w:hint="eastAsia"/>
        </w:rPr>
        <w:t>文件技术的途径。但必须成为</w:t>
      </w:r>
      <w:r w:rsidR="008641D9">
        <w:rPr>
          <w:rFonts w:hint="eastAsia"/>
        </w:rPr>
        <w:t>PI</w:t>
      </w:r>
      <w:r w:rsidR="008641D9">
        <w:rPr>
          <w:rFonts w:hint="eastAsia"/>
        </w:rPr>
        <w:t>组织会员才能下载获得。</w:t>
      </w:r>
    </w:p>
    <w:p w:rsidR="008641D9" w:rsidRDefault="008641D9" w:rsidP="008641D9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7E9692D" wp14:editId="1074ADC1">
            <wp:extent cx="5274310" cy="301746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1D9" w:rsidRDefault="008641D9" w:rsidP="008641D9">
      <w:pPr>
        <w:pStyle w:val="a8"/>
        <w:jc w:val="center"/>
      </w:pPr>
      <w:r>
        <w:rPr>
          <w:rFonts w:hint="eastAsia"/>
        </w:rPr>
        <w:t>图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>STYLEREF 1 \s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5</w:t>
      </w:r>
      <w:r w:rsidR="00875131">
        <w:fldChar w:fldCharType="end"/>
      </w:r>
      <w:r w:rsidR="00875131">
        <w:t>.</w:t>
      </w:r>
      <w:r w:rsidR="00875131">
        <w:fldChar w:fldCharType="begin"/>
      </w:r>
      <w:r w:rsidR="00875131">
        <w:instrText xml:space="preserve"> </w:instrText>
      </w:r>
      <w:r w:rsidR="00875131">
        <w:rPr>
          <w:rFonts w:hint="eastAsia"/>
        </w:rPr>
        <w:instrText xml:space="preserve">SEQ </w:instrText>
      </w:r>
      <w:r w:rsidR="00875131">
        <w:rPr>
          <w:rFonts w:hint="eastAsia"/>
        </w:rPr>
        <w:instrText>图</w:instrText>
      </w:r>
      <w:r w:rsidR="00875131">
        <w:rPr>
          <w:rFonts w:hint="eastAsia"/>
        </w:rPr>
        <w:instrText xml:space="preserve"> \* ARABIC \s 1</w:instrText>
      </w:r>
      <w:r w:rsidR="00875131">
        <w:instrText xml:space="preserve"> </w:instrText>
      </w:r>
      <w:r w:rsidR="00875131">
        <w:fldChar w:fldCharType="separate"/>
      </w:r>
      <w:r w:rsidR="00266466">
        <w:rPr>
          <w:noProof/>
        </w:rPr>
        <w:t>1</w:t>
      </w:r>
      <w:r w:rsidR="00875131">
        <w:fldChar w:fldCharType="end"/>
      </w:r>
      <w:r>
        <w:rPr>
          <w:rFonts w:hint="eastAsia"/>
        </w:rPr>
        <w:t xml:space="preserve"> GSD-Editor</w:t>
      </w:r>
      <w:r>
        <w:rPr>
          <w:rFonts w:hint="eastAsia"/>
        </w:rPr>
        <w:t>打开一个空文件</w:t>
      </w:r>
    </w:p>
    <w:p w:rsidR="008641D9" w:rsidRDefault="008641D9" w:rsidP="00C2158A">
      <w:pPr>
        <w:pStyle w:val="3"/>
      </w:pPr>
      <w:bookmarkStart w:id="75" w:name="_Toc427308237"/>
      <w:r>
        <w:rPr>
          <w:rFonts w:hint="eastAsia"/>
        </w:rPr>
        <w:lastRenderedPageBreak/>
        <w:t>ID</w:t>
      </w:r>
      <w:r>
        <w:rPr>
          <w:rFonts w:hint="eastAsia"/>
        </w:rPr>
        <w:t>号（</w:t>
      </w:r>
      <w:r>
        <w:rPr>
          <w:rFonts w:hint="eastAsia"/>
        </w:rPr>
        <w:t xml:space="preserve">Ident </w:t>
      </w:r>
      <w:r w:rsidRPr="008641D9">
        <w:t>Number</w:t>
      </w:r>
      <w:r>
        <w:rPr>
          <w:rFonts w:hint="eastAsia"/>
        </w:rPr>
        <w:t>）</w:t>
      </w:r>
      <w:bookmarkEnd w:id="75"/>
    </w:p>
    <w:p w:rsidR="008641D9" w:rsidRDefault="008641D9" w:rsidP="008641D9">
      <w:pPr>
        <w:spacing w:line="360" w:lineRule="auto"/>
        <w:ind w:firstLine="420"/>
      </w:pPr>
      <w:r>
        <w:rPr>
          <w:rFonts w:hint="eastAsia"/>
        </w:rPr>
        <w:t>每款</w:t>
      </w:r>
      <w:r>
        <w:rPr>
          <w:rFonts w:hint="eastAsia"/>
        </w:rPr>
        <w:t>PROFIBUS</w:t>
      </w:r>
      <w:r>
        <w:rPr>
          <w:rFonts w:hint="eastAsia"/>
        </w:rPr>
        <w:t>设备都应该有唯一的</w:t>
      </w:r>
      <w:r>
        <w:rPr>
          <w:rFonts w:hint="eastAsia"/>
        </w:rPr>
        <w:t>ID</w:t>
      </w:r>
      <w:r>
        <w:rPr>
          <w:rFonts w:hint="eastAsia"/>
        </w:rPr>
        <w:t>号。用户可以通过委托“中国</w:t>
      </w:r>
      <w:r>
        <w:rPr>
          <w:rFonts w:hint="eastAsia"/>
        </w:rPr>
        <w:t>PROFIBUS</w:t>
      </w:r>
      <w:r>
        <w:rPr>
          <w:rFonts w:hint="eastAsia"/>
        </w:rPr>
        <w:t>组织</w:t>
      </w:r>
      <w:r>
        <w:rPr>
          <w:rFonts w:hint="eastAsia"/>
        </w:rPr>
        <w:t>CPA</w:t>
      </w:r>
      <w:r>
        <w:rPr>
          <w:rFonts w:hint="eastAsia"/>
        </w:rPr>
        <w:t>”向国际</w:t>
      </w:r>
      <w:r>
        <w:rPr>
          <w:rFonts w:hint="eastAsia"/>
        </w:rPr>
        <w:t>PROFIBUS</w:t>
      </w:r>
      <w:r>
        <w:rPr>
          <w:rFonts w:hint="eastAsia"/>
        </w:rPr>
        <w:t>组织</w:t>
      </w:r>
      <w:r>
        <w:rPr>
          <w:rFonts w:hint="eastAsia"/>
        </w:rPr>
        <w:t>PI</w:t>
      </w:r>
      <w:r>
        <w:rPr>
          <w:rFonts w:hint="eastAsia"/>
        </w:rPr>
        <w:t>办理申请产品</w:t>
      </w:r>
      <w:r>
        <w:rPr>
          <w:rFonts w:hint="eastAsia"/>
        </w:rPr>
        <w:t>ID</w:t>
      </w:r>
      <w:r>
        <w:rPr>
          <w:rFonts w:hint="eastAsia"/>
        </w:rPr>
        <w:t>号的手续。</w:t>
      </w:r>
    </w:p>
    <w:p w:rsidR="004962B2" w:rsidRDefault="004962B2" w:rsidP="008641D9">
      <w:pPr>
        <w:spacing w:line="360" w:lineRule="auto"/>
        <w:ind w:firstLine="420"/>
      </w:pPr>
      <w:r>
        <w:rPr>
          <w:rFonts w:hint="eastAsia"/>
        </w:rPr>
        <w:t>每个</w:t>
      </w:r>
      <w:r>
        <w:t>入会的厂商还可以申请厂商</w:t>
      </w:r>
      <w:r>
        <w:t>ID</w:t>
      </w:r>
      <w:r>
        <w:t>号，非会员不得申请。</w:t>
      </w:r>
    </w:p>
    <w:p w:rsidR="00C2158A" w:rsidRDefault="00C2158A" w:rsidP="008641D9">
      <w:pPr>
        <w:spacing w:line="360" w:lineRule="auto"/>
        <w:ind w:firstLine="420"/>
      </w:pPr>
      <w:r>
        <w:rPr>
          <w:rFonts w:hint="eastAsia"/>
        </w:rPr>
        <w:t>CPA</w:t>
      </w:r>
      <w:r>
        <w:rPr>
          <w:rFonts w:hint="eastAsia"/>
        </w:rPr>
        <w:t>联系电话：</w:t>
      </w:r>
      <w:r>
        <w:rPr>
          <w:rFonts w:hint="eastAsia"/>
        </w:rPr>
        <w:t>010-</w:t>
      </w:r>
      <w:r>
        <w:t>6340510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联系人：王静</w:t>
      </w:r>
    </w:p>
    <w:p w:rsidR="00B74EE6" w:rsidRDefault="00B74EE6" w:rsidP="008641D9">
      <w:pPr>
        <w:spacing w:line="360" w:lineRule="auto"/>
        <w:ind w:firstLine="420"/>
      </w:pPr>
      <w:r>
        <w:rPr>
          <w:rFonts w:hint="eastAsia"/>
        </w:rPr>
        <w:t>CPA</w:t>
      </w:r>
      <w:r>
        <w:rPr>
          <w:rFonts w:hint="eastAsia"/>
        </w:rPr>
        <w:t>的联系方式请查询网站</w:t>
      </w:r>
      <w:hyperlink r:id="rId41" w:history="1">
        <w:r w:rsidR="00953F70" w:rsidRPr="00902100">
          <w:rPr>
            <w:rStyle w:val="aa"/>
          </w:rPr>
          <w:t>http://www.pi-china.org/</w:t>
        </w:r>
      </w:hyperlink>
    </w:p>
    <w:p w:rsidR="00953F70" w:rsidRDefault="00953F70" w:rsidP="00C2158A">
      <w:pPr>
        <w:pStyle w:val="3"/>
      </w:pPr>
      <w:bookmarkStart w:id="76" w:name="_Toc427308238"/>
      <w:r>
        <w:rPr>
          <w:rFonts w:hint="eastAsia"/>
        </w:rPr>
        <w:t>产品认证测试</w:t>
      </w:r>
      <w:bookmarkEnd w:id="76"/>
    </w:p>
    <w:p w:rsidR="00953F70" w:rsidRDefault="00953F70" w:rsidP="00953F70">
      <w:pPr>
        <w:spacing w:line="360" w:lineRule="auto"/>
        <w:ind w:firstLine="420"/>
      </w:pPr>
      <w:r>
        <w:rPr>
          <w:rFonts w:hint="eastAsia"/>
        </w:rPr>
        <w:t>PROFIBUS</w:t>
      </w:r>
      <w:r>
        <w:rPr>
          <w:rFonts w:hint="eastAsia"/>
        </w:rPr>
        <w:t>产品认证测试不是强制性的。但产品如果通过认证测试，那么可以给设计院等最终用户更强的信心，并便于产品参与到项目投标和开拓市场。</w:t>
      </w:r>
    </w:p>
    <w:p w:rsidR="00953F70" w:rsidRDefault="00953F70" w:rsidP="00953F70">
      <w:pPr>
        <w:spacing w:line="360" w:lineRule="auto"/>
        <w:ind w:firstLine="420"/>
      </w:pPr>
      <w:r>
        <w:rPr>
          <w:rFonts w:hint="eastAsia"/>
        </w:rPr>
        <w:t>在中国</w:t>
      </w:r>
      <w:r>
        <w:rPr>
          <w:rFonts w:hint="eastAsia"/>
        </w:rPr>
        <w:t>PROFIBUS</w:t>
      </w:r>
      <w:r>
        <w:rPr>
          <w:rFonts w:hint="eastAsia"/>
        </w:rPr>
        <w:t>组织</w:t>
      </w:r>
      <w:r>
        <w:rPr>
          <w:rFonts w:hint="eastAsia"/>
        </w:rPr>
        <w:t>CPA</w:t>
      </w:r>
      <w:r>
        <w:rPr>
          <w:rFonts w:hint="eastAsia"/>
        </w:rPr>
        <w:t>就可以进行产品的测试，当通过测试后，可以委托</w:t>
      </w:r>
      <w:r>
        <w:rPr>
          <w:rFonts w:hint="eastAsia"/>
        </w:rPr>
        <w:t>CPA</w:t>
      </w:r>
      <w:r>
        <w:rPr>
          <w:rFonts w:hint="eastAsia"/>
        </w:rPr>
        <w:t>向国际</w:t>
      </w:r>
      <w:r>
        <w:rPr>
          <w:rFonts w:hint="eastAsia"/>
        </w:rPr>
        <w:t>PROFIBUS</w:t>
      </w:r>
      <w:r>
        <w:rPr>
          <w:rFonts w:hint="eastAsia"/>
        </w:rPr>
        <w:t>组织</w:t>
      </w:r>
      <w:r>
        <w:rPr>
          <w:rFonts w:hint="eastAsia"/>
        </w:rPr>
        <w:t>PI</w:t>
      </w:r>
      <w:r>
        <w:rPr>
          <w:rFonts w:hint="eastAsia"/>
        </w:rPr>
        <w:t>申请认证证书。</w:t>
      </w:r>
    </w:p>
    <w:p w:rsidR="00C2158A" w:rsidRDefault="00C2158A" w:rsidP="00C2158A">
      <w:pPr>
        <w:spacing w:line="360" w:lineRule="auto"/>
        <w:ind w:firstLine="420"/>
      </w:pPr>
      <w:r>
        <w:rPr>
          <w:rFonts w:hint="eastAsia"/>
        </w:rPr>
        <w:t>CPA</w:t>
      </w:r>
      <w:r>
        <w:rPr>
          <w:rFonts w:hint="eastAsia"/>
        </w:rPr>
        <w:t>联系电话：</w:t>
      </w:r>
      <w:r>
        <w:rPr>
          <w:rFonts w:hint="eastAsia"/>
        </w:rPr>
        <w:t>010-</w:t>
      </w:r>
      <w:r w:rsidRPr="00C2158A">
        <w:t xml:space="preserve"> </w:t>
      </w:r>
      <w:r>
        <w:t>63322089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联系人：刘丹</w:t>
      </w:r>
    </w:p>
    <w:p w:rsidR="00C2158A" w:rsidRDefault="00C2158A" w:rsidP="00C2158A">
      <w:pPr>
        <w:spacing w:line="360" w:lineRule="auto"/>
        <w:ind w:firstLine="420"/>
      </w:pPr>
      <w:r>
        <w:rPr>
          <w:rFonts w:hint="eastAsia"/>
        </w:rPr>
        <w:t>CPA</w:t>
      </w:r>
      <w:r>
        <w:rPr>
          <w:rFonts w:hint="eastAsia"/>
        </w:rPr>
        <w:t>的联系方式请查询网站</w:t>
      </w:r>
      <w:hyperlink r:id="rId42" w:history="1">
        <w:r w:rsidRPr="00902100">
          <w:rPr>
            <w:rStyle w:val="aa"/>
          </w:rPr>
          <w:t>http://www.pi-china.org/</w:t>
        </w:r>
      </w:hyperlink>
    </w:p>
    <w:p w:rsidR="00C2158A" w:rsidRDefault="00C2158A" w:rsidP="00C2158A">
      <w:pPr>
        <w:pStyle w:val="2"/>
      </w:pPr>
      <w:bookmarkStart w:id="77" w:name="_Toc427308239"/>
      <w:r>
        <w:rPr>
          <w:rFonts w:hint="eastAsia"/>
        </w:rPr>
        <w:t>用户产品的</w:t>
      </w:r>
      <w:r>
        <w:rPr>
          <w:rFonts w:hint="eastAsia"/>
        </w:rPr>
        <w:t>GSD</w:t>
      </w:r>
      <w:r>
        <w:rPr>
          <w:rFonts w:hint="eastAsia"/>
        </w:rPr>
        <w:t>文件、</w:t>
      </w:r>
      <w:r>
        <w:rPr>
          <w:rFonts w:hint="eastAsia"/>
        </w:rPr>
        <w:t>ID</w:t>
      </w:r>
      <w:r>
        <w:rPr>
          <w:rFonts w:hint="eastAsia"/>
        </w:rPr>
        <w:t>号</w:t>
      </w:r>
      <w:bookmarkEnd w:id="77"/>
    </w:p>
    <w:p w:rsidR="00C2158A" w:rsidRDefault="00C2158A" w:rsidP="00C2158A">
      <w:pPr>
        <w:spacing w:line="360" w:lineRule="auto"/>
        <w:ind w:firstLine="420"/>
      </w:pPr>
      <w:r>
        <w:rPr>
          <w:rFonts w:hint="eastAsia"/>
        </w:rPr>
        <w:t>由于</w:t>
      </w:r>
      <w:r w:rsidR="00A11C54">
        <w:rPr>
          <w:rFonts w:hint="eastAsia"/>
        </w:rPr>
        <w:t>模块</w:t>
      </w:r>
      <w:r>
        <w:rPr>
          <w:rFonts w:hint="eastAsia"/>
        </w:rPr>
        <w:t>是以</w:t>
      </w:r>
      <w:r w:rsidR="0058786B">
        <w:rPr>
          <w:rFonts w:hint="eastAsia"/>
        </w:rPr>
        <w:t>OEM</w:t>
      </w:r>
      <w:r w:rsidR="0058786B">
        <w:rPr>
          <w:rFonts w:hint="eastAsia"/>
        </w:rPr>
        <w:t>方式销售，用户对应用本</w:t>
      </w:r>
      <w:r w:rsidR="00A11C54">
        <w:rPr>
          <w:rFonts w:hint="eastAsia"/>
        </w:rPr>
        <w:t>模块</w:t>
      </w:r>
      <w:r w:rsidR="0058786B">
        <w:rPr>
          <w:rFonts w:hint="eastAsia"/>
        </w:rPr>
        <w:t>开发的</w:t>
      </w:r>
      <w:r w:rsidR="0058786B">
        <w:rPr>
          <w:rFonts w:hint="eastAsia"/>
        </w:rPr>
        <w:t>PROFIBUS</w:t>
      </w:r>
      <w:r w:rsidR="00C95233">
        <w:rPr>
          <w:rFonts w:hint="eastAsia"/>
        </w:rPr>
        <w:t>设备有自主知识产权和品牌。因此，用户产品不</w:t>
      </w:r>
      <w:r w:rsidR="00592CB9">
        <w:rPr>
          <w:rFonts w:hint="eastAsia"/>
        </w:rPr>
        <w:t>可</w:t>
      </w:r>
      <w:r w:rsidR="00C95233">
        <w:rPr>
          <w:rFonts w:hint="eastAsia"/>
        </w:rPr>
        <w:t>使用</w:t>
      </w:r>
      <w:r w:rsidR="00A11C54">
        <w:rPr>
          <w:rFonts w:hint="eastAsia"/>
        </w:rPr>
        <w:t>模块</w:t>
      </w:r>
      <w:r w:rsidR="00C95233">
        <w:rPr>
          <w:rFonts w:hint="eastAsia"/>
        </w:rPr>
        <w:t>自带的</w:t>
      </w:r>
      <w:r w:rsidR="00C95233">
        <w:rPr>
          <w:rFonts w:hint="eastAsia"/>
        </w:rPr>
        <w:t>ID</w:t>
      </w:r>
      <w:r w:rsidR="00C95233">
        <w:rPr>
          <w:rFonts w:hint="eastAsia"/>
        </w:rPr>
        <w:t>号和</w:t>
      </w:r>
      <w:r w:rsidR="00C95233">
        <w:rPr>
          <w:rFonts w:hint="eastAsia"/>
        </w:rPr>
        <w:t>GSD</w:t>
      </w:r>
      <w:r w:rsidR="00C95233">
        <w:rPr>
          <w:rFonts w:hint="eastAsia"/>
        </w:rPr>
        <w:t>文件名。</w:t>
      </w:r>
    </w:p>
    <w:p w:rsidR="00512E4B" w:rsidRDefault="00C95233" w:rsidP="00512E4B">
      <w:pPr>
        <w:spacing w:line="360" w:lineRule="auto"/>
        <w:ind w:firstLine="420"/>
      </w:pPr>
      <w:r>
        <w:rPr>
          <w:rFonts w:hint="eastAsia"/>
        </w:rPr>
        <w:t>用户可以在本模块的</w:t>
      </w:r>
      <w:r>
        <w:rPr>
          <w:rFonts w:hint="eastAsia"/>
        </w:rPr>
        <w:t>GSD</w:t>
      </w:r>
      <w:r>
        <w:rPr>
          <w:rFonts w:hint="eastAsia"/>
        </w:rPr>
        <w:t>文件基础上，把公司名、产品型号、系列号等处替换成用户产品信息，就可以形成用户自己产品的</w:t>
      </w:r>
      <w:r>
        <w:rPr>
          <w:rFonts w:hint="eastAsia"/>
        </w:rPr>
        <w:t>GSD</w:t>
      </w:r>
      <w:r>
        <w:rPr>
          <w:rFonts w:hint="eastAsia"/>
        </w:rPr>
        <w:t>文件。</w:t>
      </w:r>
    </w:p>
    <w:p w:rsidR="00A90A4A" w:rsidRDefault="00512E4B" w:rsidP="00A90A4A">
      <w:pPr>
        <w:spacing w:line="360" w:lineRule="auto"/>
        <w:ind w:firstLine="420"/>
      </w:pPr>
      <w:r>
        <w:rPr>
          <w:rFonts w:hint="eastAsia"/>
        </w:rPr>
        <w:t>GSD</w:t>
      </w:r>
      <w:r>
        <w:rPr>
          <w:rFonts w:hint="eastAsia"/>
        </w:rPr>
        <w:t>文件一般是按照如下规则命名的，由</w:t>
      </w:r>
      <w:r>
        <w:rPr>
          <w:rFonts w:hint="eastAsia"/>
        </w:rPr>
        <w:t>8</w:t>
      </w:r>
      <w:r>
        <w:rPr>
          <w:rFonts w:hint="eastAsia"/>
        </w:rPr>
        <w:t>位字符串组成，高</w:t>
      </w:r>
      <w:r>
        <w:rPr>
          <w:rFonts w:hint="eastAsia"/>
        </w:rPr>
        <w:t>4</w:t>
      </w:r>
      <w:r>
        <w:rPr>
          <w:rFonts w:hint="eastAsia"/>
        </w:rPr>
        <w:t>位代表厂商，</w:t>
      </w:r>
      <w:r w:rsidR="00A90A4A">
        <w:rPr>
          <w:rFonts w:hint="eastAsia"/>
        </w:rPr>
        <w:t>低</w:t>
      </w:r>
      <w:r w:rsidR="00A90A4A">
        <w:rPr>
          <w:rFonts w:hint="eastAsia"/>
        </w:rPr>
        <w:t>4</w:t>
      </w:r>
      <w:r>
        <w:rPr>
          <w:rFonts w:hint="eastAsia"/>
        </w:rPr>
        <w:t>位代表</w:t>
      </w:r>
      <w:r>
        <w:rPr>
          <w:rFonts w:hint="eastAsia"/>
        </w:rPr>
        <w:t>ID</w:t>
      </w:r>
      <w:r>
        <w:rPr>
          <w:rFonts w:hint="eastAsia"/>
        </w:rPr>
        <w:t>号。例如：</w:t>
      </w:r>
      <w:r>
        <w:rPr>
          <w:rFonts w:hint="eastAsia"/>
        </w:rPr>
        <w:t>MCYB</w:t>
      </w:r>
      <w:r w:rsidR="00A90A4A">
        <w:rPr>
          <w:rFonts w:hint="eastAsia"/>
        </w:rPr>
        <w:t>0</w:t>
      </w:r>
      <w:r w:rsidR="00592CB9">
        <w:t>00</w:t>
      </w:r>
      <w:r w:rsidR="00176777">
        <w:t>1</w:t>
      </w:r>
      <w:r>
        <w:rPr>
          <w:rFonts w:hint="eastAsia"/>
        </w:rPr>
        <w:t>.gsd</w:t>
      </w:r>
      <w:r>
        <w:rPr>
          <w:rFonts w:hint="eastAsia"/>
        </w:rPr>
        <w:t>文件中</w:t>
      </w:r>
      <w:r>
        <w:rPr>
          <w:rFonts w:hint="eastAsia"/>
        </w:rPr>
        <w:t>MCYB</w:t>
      </w:r>
      <w:r>
        <w:rPr>
          <w:rFonts w:hint="eastAsia"/>
        </w:rPr>
        <w:t>是</w:t>
      </w:r>
      <w:r>
        <w:rPr>
          <w:rFonts w:hint="eastAsia"/>
        </w:rPr>
        <w:t>Microcyber</w:t>
      </w:r>
      <w:r>
        <w:rPr>
          <w:rFonts w:hint="eastAsia"/>
        </w:rPr>
        <w:t>的缩写，而</w:t>
      </w:r>
      <w:r w:rsidR="00A90A4A">
        <w:rPr>
          <w:rFonts w:hint="eastAsia"/>
        </w:rPr>
        <w:t>0</w:t>
      </w:r>
      <w:r w:rsidR="00592CB9">
        <w:t>00</w:t>
      </w:r>
      <w:r w:rsidR="00176777">
        <w:t>1</w:t>
      </w:r>
      <w:r>
        <w:rPr>
          <w:rFonts w:hint="eastAsia"/>
        </w:rPr>
        <w:t>是本产品的</w:t>
      </w:r>
      <w:r>
        <w:rPr>
          <w:rFonts w:hint="eastAsia"/>
        </w:rPr>
        <w:t>ID</w:t>
      </w:r>
      <w:r>
        <w:rPr>
          <w:rFonts w:hint="eastAsia"/>
        </w:rPr>
        <w:t>号。高</w:t>
      </w:r>
      <w:r>
        <w:rPr>
          <w:rFonts w:hint="eastAsia"/>
        </w:rPr>
        <w:t>4</w:t>
      </w:r>
      <w:r>
        <w:rPr>
          <w:rFonts w:hint="eastAsia"/>
        </w:rPr>
        <w:t>位的厂商名称缩写一般是在申请</w:t>
      </w:r>
      <w:r>
        <w:rPr>
          <w:rFonts w:hint="eastAsia"/>
        </w:rPr>
        <w:t>ID</w:t>
      </w:r>
      <w:r>
        <w:rPr>
          <w:rFonts w:hint="eastAsia"/>
        </w:rPr>
        <w:t>号填表格时，由用户自己定义。</w:t>
      </w:r>
    </w:p>
    <w:p w:rsidR="008339EC" w:rsidRDefault="00592CB9" w:rsidP="008339EC">
      <w:pPr>
        <w:spacing w:line="360" w:lineRule="auto"/>
        <w:ind w:firstLine="420"/>
      </w:pPr>
      <w:r>
        <w:rPr>
          <w:rFonts w:hint="eastAsia"/>
        </w:rPr>
        <w:t>模块配置的</w:t>
      </w:r>
      <w:r w:rsidR="008339EC">
        <w:rPr>
          <w:rFonts w:hint="eastAsia"/>
        </w:rPr>
        <w:t>ID</w:t>
      </w:r>
      <w:r w:rsidR="008339EC">
        <w:rPr>
          <w:rFonts w:hint="eastAsia"/>
        </w:rPr>
        <w:t>号必须和</w:t>
      </w:r>
      <w:r w:rsidR="008339EC">
        <w:rPr>
          <w:rFonts w:hint="eastAsia"/>
        </w:rPr>
        <w:t xml:space="preserve"> GSD</w:t>
      </w:r>
      <w:r w:rsidR="008339EC">
        <w:rPr>
          <w:rFonts w:hint="eastAsia"/>
        </w:rPr>
        <w:t>文件中的</w:t>
      </w:r>
      <w:r w:rsidR="008339EC">
        <w:rPr>
          <w:rFonts w:hint="eastAsia"/>
        </w:rPr>
        <w:t xml:space="preserve"> ID</w:t>
      </w:r>
      <w:r w:rsidR="008339EC">
        <w:rPr>
          <w:rFonts w:hint="eastAsia"/>
        </w:rPr>
        <w:t>号一致才能连通。</w:t>
      </w:r>
    </w:p>
    <w:p w:rsidR="00585F25" w:rsidRDefault="00585F25" w:rsidP="00585F25">
      <w:pPr>
        <w:pStyle w:val="2"/>
      </w:pPr>
      <w:bookmarkStart w:id="78" w:name="_Toc427308240"/>
      <w:r>
        <w:rPr>
          <w:rFonts w:hint="eastAsia"/>
        </w:rPr>
        <w:t>设备</w:t>
      </w:r>
      <w:r>
        <w:t>描述文件</w:t>
      </w:r>
      <w:bookmarkEnd w:id="78"/>
    </w:p>
    <w:p w:rsidR="00585F25" w:rsidRDefault="00585F25" w:rsidP="00585F25">
      <w:pPr>
        <w:spacing w:line="360" w:lineRule="auto"/>
        <w:ind w:firstLine="420"/>
      </w:pPr>
      <w:r>
        <w:rPr>
          <w:rFonts w:hint="eastAsia"/>
        </w:rPr>
        <w:t>Profibus</w:t>
      </w:r>
      <w:r>
        <w:t xml:space="preserve"> PA</w:t>
      </w:r>
      <w:r>
        <w:t>设备主流的</w:t>
      </w:r>
      <w:r>
        <w:rPr>
          <w:rFonts w:hint="eastAsia"/>
        </w:rPr>
        <w:t>设备</w:t>
      </w:r>
      <w:r>
        <w:t>描述文件有两种：</w:t>
      </w:r>
      <w:r>
        <w:t>EDD</w:t>
      </w:r>
      <w:r>
        <w:t>文件和设备</w:t>
      </w:r>
      <w:r>
        <w:t>DTM</w:t>
      </w:r>
      <w:r>
        <w:t>。</w:t>
      </w:r>
    </w:p>
    <w:p w:rsidR="00585F25" w:rsidRDefault="00585F25" w:rsidP="00585F25">
      <w:pPr>
        <w:spacing w:line="360" w:lineRule="auto"/>
        <w:ind w:firstLine="420"/>
      </w:pPr>
      <w:r>
        <w:rPr>
          <w:rFonts w:hint="eastAsia"/>
        </w:rPr>
        <w:t>由于这两种文件</w:t>
      </w:r>
      <w:r>
        <w:t>修改起来</w:t>
      </w:r>
      <w:r>
        <w:rPr>
          <w:rFonts w:hint="eastAsia"/>
        </w:rPr>
        <w:t>都</w:t>
      </w:r>
      <w:r>
        <w:t>比较复杂，在本手册中未对</w:t>
      </w:r>
      <w:r>
        <w:rPr>
          <w:rFonts w:hint="eastAsia"/>
        </w:rPr>
        <w:t>设备描述</w:t>
      </w:r>
      <w:r>
        <w:t>文件</w:t>
      </w:r>
      <w:r>
        <w:rPr>
          <w:rFonts w:hint="eastAsia"/>
        </w:rPr>
        <w:t>的</w:t>
      </w:r>
      <w:r>
        <w:t>修改做任何描述。</w:t>
      </w:r>
      <w:r>
        <w:rPr>
          <w:rFonts w:hint="eastAsia"/>
        </w:rPr>
        <w:t>本</w:t>
      </w:r>
      <w:r>
        <w:t>模块提供了</w:t>
      </w:r>
      <w:r>
        <w:t>EDD</w:t>
      </w:r>
      <w:r>
        <w:t>文件模板，用户可</w:t>
      </w:r>
      <w:r>
        <w:rPr>
          <w:rFonts w:hint="eastAsia"/>
        </w:rPr>
        <w:t>根据</w:t>
      </w:r>
      <w:r>
        <w:t>自己</w:t>
      </w:r>
      <w:r>
        <w:rPr>
          <w:rFonts w:hint="eastAsia"/>
        </w:rPr>
        <w:t>的</w:t>
      </w:r>
      <w:r>
        <w:t>需求修改</w:t>
      </w:r>
      <w:r>
        <w:rPr>
          <w:rFonts w:hint="eastAsia"/>
        </w:rPr>
        <w:t>.</w:t>
      </w:r>
      <w:r>
        <w:t>device</w:t>
      </w:r>
      <w:r>
        <w:t>文件</w:t>
      </w:r>
      <w:r>
        <w:rPr>
          <w:rFonts w:hint="eastAsia"/>
        </w:rPr>
        <w:t>，</w:t>
      </w:r>
      <w:r>
        <w:t>来</w:t>
      </w:r>
      <w:r>
        <w:rPr>
          <w:rFonts w:hint="eastAsia"/>
        </w:rPr>
        <w:t>实现</w:t>
      </w:r>
      <w:r>
        <w:t>最基本的</w:t>
      </w:r>
      <w:r>
        <w:t>EDD</w:t>
      </w:r>
      <w:r>
        <w:t>功能</w:t>
      </w:r>
      <w:r>
        <w:rPr>
          <w:rFonts w:hint="eastAsia"/>
        </w:rPr>
        <w:t>。</w:t>
      </w:r>
    </w:p>
    <w:p w:rsidR="00585F25" w:rsidRPr="00585F25" w:rsidRDefault="00585F25" w:rsidP="00585F25">
      <w:pPr>
        <w:spacing w:line="360" w:lineRule="auto"/>
        <w:ind w:firstLine="420"/>
      </w:pPr>
      <w:r>
        <w:t>如有</w:t>
      </w:r>
      <w:r>
        <w:t>EDD</w:t>
      </w:r>
      <w:r>
        <w:t>文件</w:t>
      </w:r>
      <w:r>
        <w:rPr>
          <w:rFonts w:hint="eastAsia"/>
        </w:rPr>
        <w:t>或设备</w:t>
      </w:r>
      <w:r>
        <w:t>DTM</w:t>
      </w:r>
      <w:r>
        <w:t>需求，可跟本公司联系</w:t>
      </w:r>
      <w:r>
        <w:rPr>
          <w:rFonts w:hint="eastAsia"/>
        </w:rPr>
        <w:t>。</w:t>
      </w:r>
    </w:p>
    <w:p w:rsidR="00592CB9" w:rsidRDefault="00592CB9" w:rsidP="00DD4F92">
      <w:pPr>
        <w:pStyle w:val="1"/>
        <w:sectPr w:rsidR="00592CB9" w:rsidSect="00733A40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A34181" w:rsidRDefault="005949D7" w:rsidP="00DD4F92">
      <w:pPr>
        <w:pStyle w:val="1"/>
      </w:pPr>
      <w:bookmarkStart w:id="79" w:name="_Toc427308241"/>
      <w:r>
        <w:rPr>
          <w:rFonts w:hint="eastAsia"/>
        </w:rPr>
        <w:lastRenderedPageBreak/>
        <w:t>维护</w:t>
      </w:r>
      <w:bookmarkEnd w:id="79"/>
    </w:p>
    <w:p w:rsidR="005949D7" w:rsidRPr="00FF3E95" w:rsidRDefault="005949D7" w:rsidP="005949D7">
      <w:pPr>
        <w:numPr>
          <w:ilvl w:val="0"/>
          <w:numId w:val="43"/>
        </w:numPr>
        <w:spacing w:line="320" w:lineRule="exact"/>
        <w:rPr>
          <w:rFonts w:ascii="Arial" w:hAnsi="Arial" w:cs="Arial"/>
          <w:szCs w:val="21"/>
        </w:rPr>
      </w:pPr>
      <w:r w:rsidRPr="00FF3E95">
        <w:rPr>
          <w:rFonts w:ascii="Arial" w:hAnsi="Arial" w:cs="Arial"/>
          <w:szCs w:val="21"/>
        </w:rPr>
        <w:t>简单维护</w:t>
      </w:r>
    </w:p>
    <w:tbl>
      <w:tblPr>
        <w:tblStyle w:val="4-6"/>
        <w:tblW w:w="5000" w:type="pct"/>
        <w:tblLook w:val="04A0" w:firstRow="1" w:lastRow="0" w:firstColumn="1" w:lastColumn="0" w:noHBand="0" w:noVBand="1"/>
      </w:tblPr>
      <w:tblGrid>
        <w:gridCol w:w="1567"/>
        <w:gridCol w:w="1361"/>
        <w:gridCol w:w="1136"/>
        <w:gridCol w:w="1136"/>
        <w:gridCol w:w="1815"/>
        <w:gridCol w:w="2947"/>
      </w:tblGrid>
      <w:tr w:rsidR="005949D7" w:rsidRPr="00FF3E95" w:rsidTr="00F27E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LED</w:t>
            </w:r>
          </w:p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指示灯</w:t>
            </w:r>
          </w:p>
        </w:tc>
        <w:tc>
          <w:tcPr>
            <w:tcW w:w="683" w:type="pct"/>
          </w:tcPr>
          <w:p w:rsidR="005949D7" w:rsidRPr="00FF3E95" w:rsidRDefault="005949D7" w:rsidP="002630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颜色</w:t>
            </w:r>
          </w:p>
        </w:tc>
        <w:tc>
          <w:tcPr>
            <w:tcW w:w="570" w:type="pct"/>
          </w:tcPr>
          <w:p w:rsidR="005949D7" w:rsidRPr="00FF3E95" w:rsidRDefault="005949D7" w:rsidP="002630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正常状态</w:t>
            </w:r>
          </w:p>
        </w:tc>
        <w:tc>
          <w:tcPr>
            <w:tcW w:w="570" w:type="pct"/>
          </w:tcPr>
          <w:p w:rsidR="005949D7" w:rsidRPr="00FF3E95" w:rsidRDefault="005949D7" w:rsidP="002630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异常状态</w:t>
            </w:r>
          </w:p>
        </w:tc>
        <w:tc>
          <w:tcPr>
            <w:tcW w:w="911" w:type="pct"/>
          </w:tcPr>
          <w:p w:rsidR="005949D7" w:rsidRPr="00FF3E95" w:rsidRDefault="005949D7" w:rsidP="002630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异常原因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纠正方法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 w:val="restart"/>
          </w:tcPr>
          <w:p w:rsidR="005949D7" w:rsidRPr="00FF3E95" w:rsidRDefault="00592CB9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</w:t>
            </w:r>
            <w:r w:rsidR="005949D7" w:rsidRPr="00FF3E95">
              <w:rPr>
                <w:rFonts w:ascii="Arial" w:hAnsi="Arial" w:cs="Arial"/>
                <w:sz w:val="18"/>
                <w:szCs w:val="18"/>
              </w:rPr>
              <w:t>通讯</w:t>
            </w:r>
          </w:p>
        </w:tc>
        <w:tc>
          <w:tcPr>
            <w:tcW w:w="683" w:type="pct"/>
            <w:vMerge w:val="restart"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绿色</w:t>
            </w:r>
          </w:p>
        </w:tc>
        <w:tc>
          <w:tcPr>
            <w:tcW w:w="570" w:type="pct"/>
            <w:vMerge w:val="restart"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闪烁</w:t>
            </w:r>
          </w:p>
        </w:tc>
        <w:tc>
          <w:tcPr>
            <w:tcW w:w="570" w:type="pct"/>
            <w:vMerge w:val="restart"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灭</w:t>
            </w:r>
          </w:p>
        </w:tc>
        <w:tc>
          <w:tcPr>
            <w:tcW w:w="911" w:type="pct"/>
          </w:tcPr>
          <w:p w:rsidR="005949D7" w:rsidRPr="00FF3E95" w:rsidRDefault="005949D7" w:rsidP="00592CB9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无</w:t>
            </w:r>
            <w:r w:rsidR="00592CB9">
              <w:rPr>
                <w:rFonts w:cs="Arial"/>
                <w:sz w:val="18"/>
                <w:szCs w:val="18"/>
              </w:rPr>
              <w:t>PA</w:t>
            </w:r>
            <w:r w:rsidRPr="00FF3E95">
              <w:rPr>
                <w:rFonts w:cs="Arial"/>
                <w:sz w:val="18"/>
                <w:szCs w:val="18"/>
              </w:rPr>
              <w:t>通讯</w:t>
            </w:r>
          </w:p>
        </w:tc>
        <w:tc>
          <w:tcPr>
            <w:tcW w:w="1480" w:type="pct"/>
          </w:tcPr>
          <w:p w:rsidR="005949D7" w:rsidRPr="00FF3E95" w:rsidRDefault="005949D7" w:rsidP="00592CB9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检查</w:t>
            </w:r>
            <w:r w:rsidR="00592CB9">
              <w:rPr>
                <w:rFonts w:cs="Arial"/>
                <w:sz w:val="18"/>
                <w:szCs w:val="18"/>
              </w:rPr>
              <w:t>PA</w:t>
            </w:r>
            <w:r w:rsidRPr="00FF3E95">
              <w:rPr>
                <w:rFonts w:cs="Arial"/>
                <w:sz w:val="18"/>
                <w:szCs w:val="18"/>
              </w:rPr>
              <w:t>主机设备及</w:t>
            </w:r>
            <w:r w:rsidR="00592CB9">
              <w:rPr>
                <w:rFonts w:cs="Arial"/>
                <w:sz w:val="18"/>
                <w:szCs w:val="18"/>
              </w:rPr>
              <w:t>PA</w:t>
            </w:r>
            <w:r w:rsidRPr="00FF3E95">
              <w:rPr>
                <w:rFonts w:cs="Arial"/>
                <w:sz w:val="18"/>
                <w:szCs w:val="18"/>
              </w:rPr>
              <w:t>接口设备</w:t>
            </w:r>
          </w:p>
        </w:tc>
      </w:tr>
      <w:tr w:rsidR="005949D7" w:rsidRPr="00FF3E95" w:rsidTr="00F27E5E">
        <w:trPr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83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11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供电故障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检查供电电源及连接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83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11" w:type="pct"/>
          </w:tcPr>
          <w:p w:rsidR="005949D7" w:rsidRPr="00FF3E95" w:rsidRDefault="005949D7" w:rsidP="0026309B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内部故障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联系技术支持</w:t>
            </w:r>
          </w:p>
        </w:tc>
      </w:tr>
      <w:tr w:rsidR="005949D7" w:rsidRPr="00FF3E95" w:rsidTr="00F27E5E">
        <w:trPr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 w:val="restar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Modbus</w:t>
            </w:r>
            <w:r w:rsidRPr="00FF3E95">
              <w:rPr>
                <w:rFonts w:ascii="Arial" w:hAnsi="Arial" w:cs="Arial"/>
                <w:sz w:val="18"/>
                <w:szCs w:val="18"/>
              </w:rPr>
              <w:t>通讯</w:t>
            </w:r>
          </w:p>
        </w:tc>
        <w:tc>
          <w:tcPr>
            <w:tcW w:w="683" w:type="pct"/>
            <w:vMerge w:val="restart"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绿色</w:t>
            </w:r>
          </w:p>
        </w:tc>
        <w:tc>
          <w:tcPr>
            <w:tcW w:w="570" w:type="pct"/>
            <w:vMerge w:val="restart"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闪烁</w:t>
            </w:r>
          </w:p>
        </w:tc>
        <w:tc>
          <w:tcPr>
            <w:tcW w:w="570" w:type="pct"/>
            <w:vMerge w:val="restart"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灭</w:t>
            </w:r>
          </w:p>
        </w:tc>
        <w:tc>
          <w:tcPr>
            <w:tcW w:w="911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未接从设备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正确连接从设备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83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11" w:type="pct"/>
          </w:tcPr>
          <w:p w:rsidR="005949D7" w:rsidRPr="00FF3E95" w:rsidRDefault="005949D7" w:rsidP="0026309B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从设备故障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pStyle w:val="af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检查从设备及连接</w:t>
            </w:r>
          </w:p>
        </w:tc>
      </w:tr>
      <w:tr w:rsidR="005949D7" w:rsidRPr="00FF3E95" w:rsidTr="00F27E5E">
        <w:trPr>
          <w:trHeight w:val="2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pct"/>
            <w:vMerge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83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70" w:type="pct"/>
            <w:vMerge/>
          </w:tcPr>
          <w:p w:rsidR="005949D7" w:rsidRPr="00FF3E95" w:rsidRDefault="005949D7" w:rsidP="002630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11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内部故障</w:t>
            </w:r>
          </w:p>
        </w:tc>
        <w:tc>
          <w:tcPr>
            <w:tcW w:w="1480" w:type="pct"/>
          </w:tcPr>
          <w:p w:rsidR="005949D7" w:rsidRPr="00FF3E95" w:rsidRDefault="005949D7" w:rsidP="0026309B">
            <w:pPr>
              <w:pStyle w:val="af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18"/>
                <w:szCs w:val="18"/>
              </w:rPr>
            </w:pPr>
            <w:r w:rsidRPr="00FF3E95">
              <w:rPr>
                <w:rFonts w:cs="Arial"/>
                <w:sz w:val="18"/>
                <w:szCs w:val="18"/>
              </w:rPr>
              <w:t>联系技术支持</w:t>
            </w:r>
          </w:p>
        </w:tc>
      </w:tr>
    </w:tbl>
    <w:p w:rsidR="005949D7" w:rsidRPr="00FF3E95" w:rsidRDefault="005949D7" w:rsidP="005949D7">
      <w:pPr>
        <w:spacing w:line="360" w:lineRule="auto"/>
        <w:rPr>
          <w:rFonts w:ascii="Arial" w:hAnsi="Arial" w:cs="Arial"/>
          <w:szCs w:val="21"/>
        </w:rPr>
      </w:pPr>
    </w:p>
    <w:p w:rsidR="005949D7" w:rsidRPr="00FF3E95" w:rsidRDefault="005949D7" w:rsidP="005949D7">
      <w:pPr>
        <w:numPr>
          <w:ilvl w:val="0"/>
          <w:numId w:val="43"/>
        </w:numPr>
        <w:spacing w:line="360" w:lineRule="auto"/>
        <w:rPr>
          <w:rFonts w:ascii="Arial" w:hAnsi="Arial" w:cs="Arial"/>
          <w:szCs w:val="21"/>
        </w:rPr>
      </w:pPr>
      <w:r w:rsidRPr="00FF3E95">
        <w:rPr>
          <w:rFonts w:ascii="Arial" w:hAnsi="Arial" w:cs="Arial"/>
          <w:szCs w:val="21"/>
        </w:rPr>
        <w:t>日常维护只限于清洁设备。</w:t>
      </w:r>
    </w:p>
    <w:p w:rsidR="005949D7" w:rsidRPr="00FF3E95" w:rsidRDefault="005949D7" w:rsidP="005949D7">
      <w:pPr>
        <w:numPr>
          <w:ilvl w:val="0"/>
          <w:numId w:val="43"/>
        </w:numPr>
        <w:spacing w:line="360" w:lineRule="auto"/>
        <w:rPr>
          <w:rFonts w:ascii="Arial" w:hAnsi="Arial" w:cs="Arial"/>
        </w:rPr>
      </w:pPr>
      <w:r w:rsidRPr="00FF3E95">
        <w:rPr>
          <w:rFonts w:ascii="Arial" w:hAnsi="Arial" w:cs="Arial"/>
          <w:szCs w:val="21"/>
        </w:rPr>
        <w:t>故障维修：发现故障，请返厂维修。</w:t>
      </w:r>
    </w:p>
    <w:p w:rsidR="00A34181" w:rsidRDefault="005949D7" w:rsidP="005949D7">
      <w:pPr>
        <w:pStyle w:val="1"/>
      </w:pPr>
      <w:bookmarkStart w:id="80" w:name="_Toc427308242"/>
      <w:r>
        <w:rPr>
          <w:rFonts w:hint="eastAsia"/>
        </w:rPr>
        <w:t>技术规格</w:t>
      </w:r>
      <w:bookmarkEnd w:id="80"/>
    </w:p>
    <w:p w:rsidR="005949D7" w:rsidRPr="00FF3E95" w:rsidRDefault="005949D7" w:rsidP="005949D7">
      <w:pPr>
        <w:pStyle w:val="2"/>
        <w:ind w:left="663" w:hanging="663"/>
        <w:rPr>
          <w:rFonts w:cs="Arial"/>
          <w:szCs w:val="24"/>
        </w:rPr>
      </w:pPr>
      <w:bookmarkStart w:id="81" w:name="_Toc165172511"/>
      <w:bookmarkStart w:id="82" w:name="_Toc165177473"/>
      <w:bookmarkStart w:id="83" w:name="_Toc166471643"/>
      <w:bookmarkStart w:id="84" w:name="_Toc183334328"/>
      <w:bookmarkStart w:id="85" w:name="_Toc183427080"/>
      <w:bookmarkStart w:id="86" w:name="_Toc422408904"/>
      <w:bookmarkStart w:id="87" w:name="_Toc427308243"/>
      <w:r w:rsidRPr="00FF3E95">
        <w:rPr>
          <w:rFonts w:cs="Arial"/>
          <w:szCs w:val="24"/>
        </w:rPr>
        <w:t>基本参数</w:t>
      </w:r>
      <w:bookmarkStart w:id="88" w:name="_Toc165172512"/>
      <w:bookmarkStart w:id="89" w:name="_Toc165177474"/>
      <w:bookmarkStart w:id="90" w:name="_Toc166471644"/>
      <w:bookmarkEnd w:id="81"/>
      <w:bookmarkEnd w:id="82"/>
      <w:bookmarkEnd w:id="83"/>
      <w:bookmarkEnd w:id="84"/>
      <w:bookmarkEnd w:id="85"/>
      <w:bookmarkEnd w:id="86"/>
      <w:bookmarkEnd w:id="87"/>
    </w:p>
    <w:tbl>
      <w:tblPr>
        <w:tblStyle w:val="5-1"/>
        <w:tblW w:w="5000" w:type="pct"/>
        <w:tblLook w:val="0480" w:firstRow="0" w:lastRow="0" w:firstColumn="1" w:lastColumn="0" w:noHBand="0" w:noVBand="1"/>
      </w:tblPr>
      <w:tblGrid>
        <w:gridCol w:w="2949"/>
        <w:gridCol w:w="7013"/>
      </w:tblGrid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测量对象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Modbus RTU</w:t>
            </w:r>
            <w:r w:rsidRPr="00FF3E95">
              <w:rPr>
                <w:rFonts w:ascii="Arial" w:hAnsi="Arial" w:cs="Arial"/>
                <w:sz w:val="18"/>
                <w:szCs w:val="18"/>
              </w:rPr>
              <w:t>从设备</w:t>
            </w:r>
          </w:p>
        </w:tc>
      </w:tr>
      <w:tr w:rsidR="005949D7" w:rsidRPr="00FF3E95" w:rsidTr="00F27E5E">
        <w:trPr>
          <w:trHeight w:val="3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总线电源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9</w:t>
            </w:r>
            <w:r w:rsidRPr="00FF3E95">
              <w:rPr>
                <w:rFonts w:ascii="Arial" w:hAnsi="Arial" w:cs="Arial"/>
                <w:sz w:val="18"/>
                <w:szCs w:val="18"/>
              </w:rPr>
              <w:t>～</w:t>
            </w:r>
            <w:r w:rsidRPr="00FF3E95">
              <w:rPr>
                <w:rFonts w:ascii="Arial" w:hAnsi="Arial" w:cs="Arial"/>
                <w:sz w:val="18"/>
                <w:szCs w:val="18"/>
              </w:rPr>
              <w:t>32VDC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静态电流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≤14mA</w:t>
            </w:r>
          </w:p>
        </w:tc>
      </w:tr>
      <w:tr w:rsidR="005949D7" w:rsidRPr="00FF3E95" w:rsidTr="00F27E5E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总线协议</w:t>
            </w:r>
          </w:p>
        </w:tc>
        <w:tc>
          <w:tcPr>
            <w:tcW w:w="3520" w:type="pct"/>
          </w:tcPr>
          <w:p w:rsidR="005949D7" w:rsidRPr="00FF3E95" w:rsidRDefault="005949D7" w:rsidP="00592CB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二线制，</w:t>
            </w:r>
            <w:r w:rsidR="00592CB9">
              <w:rPr>
                <w:rFonts w:ascii="Arial" w:hAnsi="Arial" w:cs="Arial"/>
                <w:sz w:val="18"/>
                <w:szCs w:val="18"/>
              </w:rPr>
              <w:t>PA</w:t>
            </w:r>
            <w:r w:rsidRPr="00FF3E95">
              <w:rPr>
                <w:rFonts w:ascii="Arial" w:hAnsi="Arial" w:cs="Arial"/>
                <w:sz w:val="18"/>
                <w:szCs w:val="18"/>
              </w:rPr>
              <w:t>协议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隔离电压</w:t>
            </w:r>
          </w:p>
        </w:tc>
        <w:tc>
          <w:tcPr>
            <w:tcW w:w="3520" w:type="pct"/>
          </w:tcPr>
          <w:p w:rsidR="005949D7" w:rsidRPr="00FF3E95" w:rsidRDefault="005949D7" w:rsidP="00592C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Modbus</w:t>
            </w:r>
            <w:r w:rsidRPr="00FF3E95">
              <w:rPr>
                <w:rFonts w:ascii="Arial" w:hAnsi="Arial" w:cs="Arial"/>
                <w:sz w:val="18"/>
                <w:szCs w:val="18"/>
              </w:rPr>
              <w:t>和</w:t>
            </w:r>
            <w:r w:rsidR="00592CB9">
              <w:rPr>
                <w:rFonts w:ascii="Arial" w:hAnsi="Arial" w:cs="Arial"/>
                <w:sz w:val="18"/>
                <w:szCs w:val="18"/>
              </w:rPr>
              <w:t>PA</w:t>
            </w:r>
            <w:r w:rsidRPr="00FF3E95">
              <w:rPr>
                <w:rFonts w:ascii="Arial" w:hAnsi="Arial" w:cs="Arial"/>
                <w:sz w:val="18"/>
                <w:szCs w:val="18"/>
              </w:rPr>
              <w:t>总线接口，</w:t>
            </w:r>
            <w:r w:rsidRPr="00FF3E95">
              <w:rPr>
                <w:rFonts w:ascii="Arial" w:hAnsi="Arial" w:cs="Arial"/>
                <w:sz w:val="18"/>
                <w:szCs w:val="18"/>
              </w:rPr>
              <w:t>500VAC</w:t>
            </w:r>
          </w:p>
        </w:tc>
      </w:tr>
      <w:tr w:rsidR="005949D7" w:rsidRPr="00FF3E95" w:rsidTr="00F27E5E">
        <w:trPr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温度范围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-40</w:t>
            </w:r>
            <w:r w:rsidRPr="00FF3E95">
              <w:rPr>
                <w:rFonts w:ascii="宋体" w:hAnsi="宋体" w:cs="宋体" w:hint="eastAsia"/>
                <w:sz w:val="18"/>
                <w:szCs w:val="18"/>
              </w:rPr>
              <w:t>℃</w:t>
            </w:r>
            <w:r w:rsidRPr="00FF3E95">
              <w:rPr>
                <w:rFonts w:ascii="Arial" w:hAnsi="Arial" w:cs="Arial"/>
                <w:sz w:val="18"/>
                <w:szCs w:val="18"/>
              </w:rPr>
              <w:t>～</w:t>
            </w:r>
            <w:r w:rsidRPr="00FF3E95">
              <w:rPr>
                <w:rFonts w:ascii="Arial" w:hAnsi="Arial" w:cs="Arial"/>
                <w:sz w:val="18"/>
                <w:szCs w:val="18"/>
              </w:rPr>
              <w:t>85</w:t>
            </w:r>
            <w:r w:rsidRPr="00FF3E95">
              <w:rPr>
                <w:rFonts w:ascii="宋体" w:hAnsi="宋体" w:cs="宋体" w:hint="eastAsia"/>
                <w:sz w:val="18"/>
                <w:szCs w:val="18"/>
              </w:rPr>
              <w:t>℃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湿度范围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5</w:t>
            </w:r>
            <w:r w:rsidRPr="00FF3E95">
              <w:rPr>
                <w:rFonts w:ascii="Arial" w:hAnsi="Arial" w:cs="Arial"/>
                <w:sz w:val="18"/>
                <w:szCs w:val="18"/>
              </w:rPr>
              <w:t>～</w:t>
            </w:r>
            <w:r w:rsidRPr="00FF3E95">
              <w:rPr>
                <w:rFonts w:ascii="Arial" w:hAnsi="Arial" w:cs="Arial"/>
                <w:sz w:val="18"/>
                <w:szCs w:val="18"/>
              </w:rPr>
              <w:t>95%RH</w:t>
            </w:r>
          </w:p>
        </w:tc>
      </w:tr>
      <w:tr w:rsidR="005949D7" w:rsidRPr="00FF3E95" w:rsidTr="00F27E5E">
        <w:trPr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启动时间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≤5</w:t>
            </w:r>
            <w:r w:rsidRPr="00FF3E95">
              <w:rPr>
                <w:rFonts w:ascii="Arial" w:hAnsi="Arial" w:cs="Arial"/>
                <w:sz w:val="18"/>
                <w:szCs w:val="18"/>
              </w:rPr>
              <w:t>秒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0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更新时间</w:t>
            </w:r>
          </w:p>
        </w:tc>
        <w:tc>
          <w:tcPr>
            <w:tcW w:w="3520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0.2</w:t>
            </w:r>
            <w:r w:rsidRPr="00FF3E95">
              <w:rPr>
                <w:rFonts w:ascii="Arial" w:hAnsi="Arial" w:cs="Arial"/>
                <w:sz w:val="18"/>
                <w:szCs w:val="18"/>
              </w:rPr>
              <w:t>秒</w:t>
            </w:r>
          </w:p>
        </w:tc>
      </w:tr>
    </w:tbl>
    <w:p w:rsidR="005949D7" w:rsidRPr="00FF3E95" w:rsidRDefault="005949D7" w:rsidP="005949D7">
      <w:pPr>
        <w:pStyle w:val="2"/>
        <w:ind w:left="663" w:hanging="663"/>
        <w:rPr>
          <w:rFonts w:cs="Arial"/>
          <w:szCs w:val="24"/>
        </w:rPr>
      </w:pPr>
      <w:bookmarkStart w:id="91" w:name="_Toc183334329"/>
      <w:bookmarkStart w:id="92" w:name="_Toc183427081"/>
      <w:bookmarkStart w:id="93" w:name="_Toc422408905"/>
      <w:bookmarkStart w:id="94" w:name="_Toc427308244"/>
      <w:r w:rsidRPr="00FF3E95">
        <w:rPr>
          <w:rFonts w:cs="Arial"/>
          <w:szCs w:val="24"/>
        </w:rPr>
        <w:t>性能指标</w:t>
      </w:r>
      <w:bookmarkEnd w:id="88"/>
      <w:bookmarkEnd w:id="89"/>
      <w:bookmarkEnd w:id="90"/>
      <w:bookmarkEnd w:id="91"/>
      <w:bookmarkEnd w:id="92"/>
      <w:bookmarkEnd w:id="93"/>
      <w:bookmarkEnd w:id="94"/>
    </w:p>
    <w:tbl>
      <w:tblPr>
        <w:tblStyle w:val="5-1"/>
        <w:tblW w:w="5000" w:type="pct"/>
        <w:tblLook w:val="0480" w:firstRow="0" w:lastRow="0" w:firstColumn="1" w:lastColumn="0" w:noHBand="0" w:noVBand="1"/>
      </w:tblPr>
      <w:tblGrid>
        <w:gridCol w:w="3003"/>
        <w:gridCol w:w="6959"/>
      </w:tblGrid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7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bookmarkStart w:id="95" w:name="_Toc165172513"/>
            <w:bookmarkStart w:id="96" w:name="_Toc165177475"/>
            <w:bookmarkStart w:id="97" w:name="_Toc166471645"/>
            <w:r w:rsidRPr="00FF3E95">
              <w:rPr>
                <w:rFonts w:ascii="Arial" w:hAnsi="Arial" w:cs="Arial"/>
                <w:sz w:val="18"/>
                <w:szCs w:val="18"/>
              </w:rPr>
              <w:t>电磁兼容</w:t>
            </w:r>
          </w:p>
        </w:tc>
        <w:tc>
          <w:tcPr>
            <w:tcW w:w="3493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符合</w:t>
            </w:r>
            <w:r w:rsidRPr="00FF3E95">
              <w:rPr>
                <w:rFonts w:ascii="Arial" w:hAnsi="Arial" w:cs="Arial"/>
                <w:sz w:val="18"/>
                <w:szCs w:val="18"/>
              </w:rPr>
              <w:t>GB/T 18268.1-2010</w:t>
            </w:r>
            <w:r w:rsidRPr="00FF3E95">
              <w:rPr>
                <w:rFonts w:ascii="Arial" w:hAnsi="Arial" w:cs="Arial"/>
                <w:sz w:val="18"/>
                <w:szCs w:val="18"/>
              </w:rPr>
              <w:t>《测量、控制和实验室用的电设备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F3E95">
              <w:rPr>
                <w:rFonts w:ascii="Arial" w:hAnsi="Arial" w:cs="Arial"/>
                <w:sz w:val="18"/>
                <w:szCs w:val="18"/>
              </w:rPr>
              <w:t>电磁兼容性要求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F3E95">
              <w:rPr>
                <w:rFonts w:ascii="Arial" w:hAnsi="Arial" w:cs="Arial"/>
                <w:sz w:val="18"/>
                <w:szCs w:val="18"/>
              </w:rPr>
              <w:t>第</w:t>
            </w:r>
            <w:r w:rsidRPr="00FF3E95">
              <w:rPr>
                <w:rFonts w:ascii="Arial" w:hAnsi="Arial" w:cs="Arial"/>
                <w:sz w:val="18"/>
                <w:szCs w:val="18"/>
              </w:rPr>
              <w:t>1</w:t>
            </w:r>
            <w:r w:rsidRPr="00FF3E95">
              <w:rPr>
                <w:rFonts w:ascii="Arial" w:hAnsi="Arial" w:cs="Arial"/>
                <w:sz w:val="18"/>
                <w:szCs w:val="18"/>
              </w:rPr>
              <w:t>部分</w:t>
            </w:r>
            <w:r w:rsidRPr="00FF3E95">
              <w:rPr>
                <w:rFonts w:ascii="Arial" w:hAnsi="Arial" w:cs="Arial"/>
                <w:sz w:val="18"/>
                <w:szCs w:val="18"/>
              </w:rPr>
              <w:t>:</w:t>
            </w:r>
            <w:r w:rsidRPr="00FF3E95">
              <w:rPr>
                <w:rFonts w:ascii="Arial" w:hAnsi="Arial" w:cs="Arial"/>
                <w:sz w:val="18"/>
                <w:szCs w:val="18"/>
              </w:rPr>
              <w:t>通用要求》中工业场所的抗扰度要求</w:t>
            </w:r>
          </w:p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FF</w:t>
            </w:r>
            <w:r w:rsidRPr="00FF3E95">
              <w:rPr>
                <w:rFonts w:ascii="Arial" w:hAnsi="Arial" w:cs="Arial"/>
                <w:sz w:val="18"/>
                <w:szCs w:val="18"/>
              </w:rPr>
              <w:t>端口测试方法采用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GB/T 18268.23-2010 </w:t>
            </w:r>
            <w:r w:rsidRPr="00FF3E95">
              <w:rPr>
                <w:rFonts w:ascii="Arial" w:hAnsi="Arial" w:cs="Arial"/>
                <w:sz w:val="18"/>
                <w:szCs w:val="18"/>
              </w:rPr>
              <w:t>《测量、控制和实验室用的电设备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F3E95">
              <w:rPr>
                <w:rFonts w:ascii="Arial" w:hAnsi="Arial" w:cs="Arial"/>
                <w:sz w:val="18"/>
                <w:szCs w:val="18"/>
              </w:rPr>
              <w:t>电磁兼容性要求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F3E95">
              <w:rPr>
                <w:rFonts w:ascii="Arial" w:hAnsi="Arial" w:cs="Arial"/>
                <w:sz w:val="18"/>
                <w:szCs w:val="18"/>
              </w:rPr>
              <w:t>第</w:t>
            </w:r>
            <w:r w:rsidRPr="00FF3E95">
              <w:rPr>
                <w:rFonts w:ascii="Arial" w:hAnsi="Arial" w:cs="Arial"/>
                <w:sz w:val="18"/>
                <w:szCs w:val="18"/>
              </w:rPr>
              <w:t>23</w:t>
            </w:r>
            <w:r w:rsidRPr="00FF3E95">
              <w:rPr>
                <w:rFonts w:ascii="Arial" w:hAnsi="Arial" w:cs="Arial"/>
                <w:sz w:val="18"/>
                <w:szCs w:val="18"/>
              </w:rPr>
              <w:t>部分：特殊要求</w:t>
            </w:r>
            <w:r w:rsidRPr="00FF3E9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F3E95">
              <w:rPr>
                <w:rFonts w:ascii="Arial" w:hAnsi="Arial" w:cs="Arial"/>
                <w:sz w:val="18"/>
                <w:szCs w:val="18"/>
              </w:rPr>
              <w:t>带集成或远程信号调理变送器的试验配置、工作条件和性能判据》</w:t>
            </w:r>
          </w:p>
        </w:tc>
      </w:tr>
    </w:tbl>
    <w:p w:rsidR="005949D7" w:rsidRPr="00FF3E95" w:rsidRDefault="005949D7" w:rsidP="005949D7">
      <w:pPr>
        <w:pStyle w:val="2"/>
        <w:ind w:left="663" w:hanging="663"/>
        <w:rPr>
          <w:rFonts w:cs="Arial"/>
          <w:szCs w:val="24"/>
        </w:rPr>
      </w:pPr>
      <w:bookmarkStart w:id="98" w:name="_Toc183334330"/>
      <w:bookmarkStart w:id="99" w:name="_Toc183427082"/>
      <w:bookmarkStart w:id="100" w:name="_Toc422408906"/>
      <w:bookmarkStart w:id="101" w:name="_Toc427308245"/>
      <w:r w:rsidRPr="00FF3E95">
        <w:rPr>
          <w:rFonts w:cs="Arial"/>
          <w:szCs w:val="24"/>
        </w:rPr>
        <w:t>物理特性</w:t>
      </w:r>
      <w:bookmarkEnd w:id="95"/>
      <w:bookmarkEnd w:id="96"/>
      <w:bookmarkEnd w:id="97"/>
      <w:bookmarkEnd w:id="98"/>
      <w:bookmarkEnd w:id="99"/>
      <w:bookmarkEnd w:id="100"/>
      <w:bookmarkEnd w:id="101"/>
    </w:p>
    <w:tbl>
      <w:tblPr>
        <w:tblStyle w:val="5-1"/>
        <w:tblW w:w="5000" w:type="pct"/>
        <w:tblLook w:val="0480" w:firstRow="0" w:lastRow="0" w:firstColumn="1" w:lastColumn="0" w:noHBand="0" w:noVBand="1"/>
      </w:tblPr>
      <w:tblGrid>
        <w:gridCol w:w="2943"/>
        <w:gridCol w:w="7019"/>
      </w:tblGrid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7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bookmarkStart w:id="102" w:name="_Toc165172514"/>
            <w:bookmarkStart w:id="103" w:name="_Toc165177476"/>
            <w:bookmarkStart w:id="104" w:name="_Toc166471646"/>
            <w:r w:rsidRPr="00FF3E95">
              <w:rPr>
                <w:rFonts w:ascii="Arial" w:hAnsi="Arial" w:cs="Arial"/>
                <w:sz w:val="18"/>
                <w:szCs w:val="18"/>
              </w:rPr>
              <w:t>重量</w:t>
            </w:r>
          </w:p>
        </w:tc>
        <w:tc>
          <w:tcPr>
            <w:tcW w:w="3523" w:type="pct"/>
          </w:tcPr>
          <w:p w:rsidR="005949D7" w:rsidRPr="00FF3E95" w:rsidRDefault="005949D7" w:rsidP="002630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16 g</w:t>
            </w:r>
          </w:p>
        </w:tc>
      </w:tr>
      <w:bookmarkEnd w:id="102"/>
      <w:bookmarkEnd w:id="103"/>
      <w:bookmarkEnd w:id="104"/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7" w:type="pct"/>
          </w:tcPr>
          <w:p w:rsidR="005949D7" w:rsidRPr="00FF3E95" w:rsidRDefault="005949D7" w:rsidP="00263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结构材料</w:t>
            </w:r>
          </w:p>
        </w:tc>
        <w:tc>
          <w:tcPr>
            <w:tcW w:w="3523" w:type="pct"/>
          </w:tcPr>
          <w:p w:rsidR="005949D7" w:rsidRPr="00FF3E95" w:rsidRDefault="005949D7" w:rsidP="002630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FF3E95">
              <w:rPr>
                <w:rFonts w:ascii="Arial" w:hAnsi="Arial" w:cs="Arial"/>
                <w:sz w:val="18"/>
                <w:szCs w:val="18"/>
              </w:rPr>
              <w:t>涂层：聚脂环氧树脂。</w:t>
            </w:r>
          </w:p>
        </w:tc>
      </w:tr>
    </w:tbl>
    <w:p w:rsidR="005949D7" w:rsidRPr="00FF3E95" w:rsidRDefault="005949D7" w:rsidP="005949D7">
      <w:pPr>
        <w:rPr>
          <w:rFonts w:ascii="Arial" w:hAnsi="Arial" w:cs="Arial"/>
        </w:rPr>
      </w:pPr>
    </w:p>
    <w:p w:rsidR="005949D7" w:rsidRPr="00FF3E95" w:rsidRDefault="005949D7" w:rsidP="005949D7">
      <w:pPr>
        <w:pStyle w:val="2"/>
        <w:ind w:left="663" w:hanging="663"/>
        <w:rPr>
          <w:rFonts w:cs="Arial"/>
          <w:szCs w:val="24"/>
        </w:rPr>
      </w:pPr>
      <w:bookmarkStart w:id="105" w:name="_Toc422408907"/>
      <w:bookmarkStart w:id="106" w:name="_Toc427308246"/>
      <w:r w:rsidRPr="00FF3E95">
        <w:rPr>
          <w:rFonts w:cs="Arial"/>
          <w:szCs w:val="24"/>
        </w:rPr>
        <w:lastRenderedPageBreak/>
        <w:t>默认通讯参数</w:t>
      </w:r>
      <w:bookmarkEnd w:id="105"/>
      <w:bookmarkEnd w:id="106"/>
    </w:p>
    <w:tbl>
      <w:tblPr>
        <w:tblStyle w:val="5-1"/>
        <w:tblW w:w="5000" w:type="pct"/>
        <w:tblLook w:val="0480" w:firstRow="0" w:lastRow="0" w:firstColumn="1" w:lastColumn="0" w:noHBand="0" w:noVBand="1"/>
      </w:tblPr>
      <w:tblGrid>
        <w:gridCol w:w="3072"/>
        <w:gridCol w:w="6890"/>
      </w:tblGrid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从站地址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波特率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600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数据位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停止位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校验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EVEN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CRC</w:t>
            </w: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校验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低字节在前</w:t>
            </w:r>
          </w:p>
        </w:tc>
      </w:tr>
    </w:tbl>
    <w:p w:rsidR="005949D7" w:rsidRPr="00FF3E95" w:rsidRDefault="005949D7" w:rsidP="005949D7">
      <w:pPr>
        <w:pStyle w:val="2"/>
        <w:ind w:left="663" w:hanging="663"/>
        <w:rPr>
          <w:rFonts w:cs="Arial"/>
          <w:szCs w:val="24"/>
        </w:rPr>
      </w:pPr>
      <w:bookmarkStart w:id="107" w:name="_Toc422408908"/>
      <w:bookmarkStart w:id="108" w:name="_Toc427308247"/>
      <w:r w:rsidRPr="00FF3E95">
        <w:rPr>
          <w:rFonts w:cs="Arial"/>
          <w:szCs w:val="24"/>
        </w:rPr>
        <w:t>支持</w:t>
      </w:r>
      <w:r w:rsidRPr="00FF3E95">
        <w:rPr>
          <w:rFonts w:cs="Arial"/>
          <w:szCs w:val="24"/>
        </w:rPr>
        <w:t>Modbus</w:t>
      </w:r>
      <w:r w:rsidRPr="00FF3E95">
        <w:rPr>
          <w:rFonts w:cs="Arial"/>
          <w:szCs w:val="24"/>
        </w:rPr>
        <w:t>功能码</w:t>
      </w:r>
      <w:bookmarkEnd w:id="107"/>
      <w:bookmarkEnd w:id="108"/>
    </w:p>
    <w:tbl>
      <w:tblPr>
        <w:tblStyle w:val="5-1"/>
        <w:tblW w:w="5000" w:type="pct"/>
        <w:tblLook w:val="0480" w:firstRow="0" w:lastRow="0" w:firstColumn="1" w:lastColumn="0" w:noHBand="0" w:noVBand="1"/>
      </w:tblPr>
      <w:tblGrid>
        <w:gridCol w:w="3072"/>
        <w:gridCol w:w="6890"/>
      </w:tblGrid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1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读线圈状态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2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读离散输入状态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3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读保持寄存器值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读输入寄存器值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5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写线圈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写单个寄存器值</w:t>
            </w:r>
          </w:p>
        </w:tc>
      </w:tr>
      <w:tr w:rsidR="005949D7" w:rsidRPr="00FF3E95" w:rsidTr="00F27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15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写多个线圈</w:t>
            </w:r>
          </w:p>
        </w:tc>
      </w:tr>
      <w:tr w:rsidR="005949D7" w:rsidRPr="00FF3E95" w:rsidTr="00F27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2" w:type="pct"/>
          </w:tcPr>
          <w:p w:rsidR="005949D7" w:rsidRPr="00F27E5E" w:rsidRDefault="005949D7" w:rsidP="002630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F27E5E">
              <w:rPr>
                <w:rFonts w:ascii="Arial" w:hAnsi="Arial" w:cs="Arial"/>
                <w:kern w:val="0"/>
                <w:sz w:val="18"/>
                <w:szCs w:val="18"/>
              </w:rPr>
              <w:t>16</w:t>
            </w:r>
          </w:p>
        </w:tc>
        <w:tc>
          <w:tcPr>
            <w:tcW w:w="3458" w:type="pct"/>
          </w:tcPr>
          <w:p w:rsidR="005949D7" w:rsidRPr="00FF3E95" w:rsidRDefault="005949D7" w:rsidP="0026309B">
            <w:pPr>
              <w:widowControl/>
              <w:adjustRightInd w:val="0"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FF3E95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写多个寄存器值</w:t>
            </w:r>
          </w:p>
        </w:tc>
      </w:tr>
    </w:tbl>
    <w:p w:rsidR="005949D7" w:rsidRPr="00A34181" w:rsidRDefault="005949D7" w:rsidP="00A34181">
      <w:pPr>
        <w:spacing w:line="360" w:lineRule="auto"/>
        <w:ind w:firstLine="420"/>
      </w:pPr>
    </w:p>
    <w:p w:rsidR="007C2E78" w:rsidRDefault="007C2E78" w:rsidP="007C2E78">
      <w:pPr>
        <w:pStyle w:val="1"/>
        <w:numPr>
          <w:ilvl w:val="0"/>
          <w:numId w:val="28"/>
        </w:numPr>
      </w:pPr>
      <w:bookmarkStart w:id="109" w:name="_Ref391986751"/>
      <w:bookmarkStart w:id="110" w:name="_Ref391986755"/>
      <w:bookmarkStart w:id="111" w:name="_Toc427308248"/>
      <w:r>
        <w:rPr>
          <w:rFonts w:hint="eastAsia"/>
        </w:rPr>
        <w:t>产品选型</w:t>
      </w:r>
      <w:bookmarkEnd w:id="109"/>
      <w:bookmarkEnd w:id="110"/>
      <w:bookmarkEnd w:id="11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5"/>
        <w:gridCol w:w="1070"/>
        <w:gridCol w:w="757"/>
        <w:gridCol w:w="506"/>
        <w:gridCol w:w="504"/>
        <w:gridCol w:w="695"/>
        <w:gridCol w:w="506"/>
        <w:gridCol w:w="504"/>
        <w:gridCol w:w="506"/>
        <w:gridCol w:w="504"/>
        <w:gridCol w:w="506"/>
        <w:gridCol w:w="504"/>
        <w:gridCol w:w="2455"/>
      </w:tblGrid>
      <w:tr w:rsidR="00C73BF9" w:rsidRPr="00C73BF9" w:rsidTr="00C73BF9">
        <w:trPr>
          <w:trHeight w:hRule="exact" w:val="312"/>
          <w:jc w:val="center"/>
        </w:trPr>
        <w:tc>
          <w:tcPr>
            <w:tcW w:w="1011" w:type="pct"/>
            <w:gridSpan w:val="2"/>
            <w:tcBorders>
              <w:bottom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rPr>
                <w:rFonts w:ascii="Arial" w:hAnsi="Arial" w:cs="Arial"/>
                <w:b/>
                <w:szCs w:val="21"/>
                <w:lang w:val="pt-BR"/>
              </w:rPr>
            </w:pPr>
            <w:r w:rsidRPr="00C73BF9">
              <w:rPr>
                <w:rFonts w:ascii="Arial" w:hAnsi="Arial" w:cs="Arial"/>
                <w:b/>
                <w:szCs w:val="21"/>
                <w:lang w:val="pt-BR"/>
              </w:rPr>
              <w:t>MOD-</w:t>
            </w:r>
            <w:r w:rsidRPr="00C73BF9">
              <w:rPr>
                <w:rFonts w:ascii="Arial" w:hAnsi="Arial" w:cs="Arial"/>
                <w:b/>
                <w:szCs w:val="21"/>
              </w:rPr>
              <w:t xml:space="preserve"> PA</w:t>
            </w:r>
          </w:p>
        </w:tc>
        <w:tc>
          <w:tcPr>
            <w:tcW w:w="3989" w:type="pct"/>
            <w:gridSpan w:val="11"/>
            <w:tcBorders>
              <w:bottom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b/>
                <w:szCs w:val="21"/>
                <w:lang w:val="pt-BR"/>
              </w:rPr>
            </w:pPr>
            <w:r w:rsidRPr="00FF3E95">
              <w:rPr>
                <w:rFonts w:ascii="Arial" w:hAnsi="Arial" w:cs="Arial"/>
                <w:b/>
                <w:szCs w:val="21"/>
                <w:lang w:val="pt-BR"/>
              </w:rPr>
              <w:t>M03</w:t>
            </w:r>
            <w:r>
              <w:rPr>
                <w:rFonts w:ascii="Arial" w:hAnsi="Arial" w:cs="Arial"/>
                <w:b/>
                <w:szCs w:val="21"/>
                <w:lang w:val="pt-BR"/>
              </w:rPr>
              <w:t>07</w:t>
            </w:r>
            <w:r w:rsidRPr="00FF3E95">
              <w:rPr>
                <w:rFonts w:ascii="Arial" w:hAnsi="Arial" w:cs="Arial"/>
                <w:b/>
                <w:szCs w:val="21"/>
                <w:lang w:val="pt-BR"/>
              </w:rPr>
              <w:t xml:space="preserve"> Modbus</w:t>
            </w:r>
            <w:r w:rsidRPr="00FF3E95">
              <w:rPr>
                <w:rFonts w:ascii="Arial" w:hAnsi="Arial" w:cs="Arial"/>
                <w:b/>
                <w:szCs w:val="21"/>
                <w:lang w:val="pt-BR"/>
              </w:rPr>
              <w:t>转</w:t>
            </w:r>
            <w:r>
              <w:rPr>
                <w:rFonts w:ascii="Arial" w:hAnsi="Arial" w:cs="Arial"/>
                <w:b/>
                <w:szCs w:val="21"/>
                <w:lang w:val="pt-BR"/>
              </w:rPr>
              <w:t>PA</w:t>
            </w:r>
            <w:r w:rsidRPr="00FF3E95">
              <w:rPr>
                <w:rFonts w:ascii="Arial" w:hAnsi="Arial" w:cs="Arial"/>
                <w:b/>
                <w:szCs w:val="21"/>
                <w:lang w:val="pt-BR"/>
              </w:rPr>
              <w:t>嵌入式模块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37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634" w:type="pct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b/>
                <w:spacing w:val="-20"/>
                <w:szCs w:val="21"/>
                <w:lang w:val="pt-BR"/>
              </w:rPr>
            </w:pP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代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 xml:space="preserve"> 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号</w:t>
            </w:r>
          </w:p>
        </w:tc>
        <w:tc>
          <w:tcPr>
            <w:tcW w:w="3355" w:type="pct"/>
            <w:gridSpan w:val="9"/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b/>
                <w:szCs w:val="21"/>
                <w:lang w:val="pt-BR"/>
              </w:rPr>
            </w:pPr>
            <w:r w:rsidRPr="00C73BF9">
              <w:rPr>
                <w:rFonts w:ascii="Arial" w:hAnsi="Arial" w:cs="Arial"/>
                <w:b/>
                <w:szCs w:val="21"/>
                <w:lang w:val="pt-BR"/>
              </w:rPr>
              <w:t>主从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37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634" w:type="pct"/>
            <w:gridSpan w:val="2"/>
            <w:tcBorders>
              <w:lef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M</w:t>
            </w:r>
          </w:p>
        </w:tc>
        <w:tc>
          <w:tcPr>
            <w:tcW w:w="3355" w:type="pct"/>
            <w:gridSpan w:val="9"/>
            <w:shd w:val="clear" w:color="auto" w:fill="auto"/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主站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37" w:type="pct"/>
            <w:vMerge/>
            <w:tcBorders>
              <w:left w:val="single" w:sz="4" w:space="0" w:color="auto"/>
              <w:bottom w:val="nil"/>
              <w:righ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380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254" w:type="pct"/>
            <w:tcBorders>
              <w:left w:val="nil"/>
              <w:bottom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2" w:type="pct"/>
            <w:gridSpan w:val="2"/>
            <w:tcBorders>
              <w:left w:val="nil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代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 xml:space="preserve"> 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号</w:t>
            </w:r>
          </w:p>
        </w:tc>
        <w:tc>
          <w:tcPr>
            <w:tcW w:w="2753" w:type="pct"/>
            <w:gridSpan w:val="7"/>
            <w:tcBorders>
              <w:left w:val="nil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b/>
                <w:szCs w:val="21"/>
                <w:lang w:val="pt-BR"/>
              </w:rPr>
            </w:pPr>
            <w:r w:rsidRPr="00C73BF9">
              <w:rPr>
                <w:rFonts w:ascii="Arial" w:hAnsi="Arial" w:cs="Arial"/>
                <w:b/>
                <w:szCs w:val="21"/>
                <w:lang w:val="pt-BR"/>
              </w:rPr>
              <w:t>模块形式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254" w:type="pct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2" w:type="pct"/>
            <w:gridSpan w:val="2"/>
            <w:tcBorders>
              <w:lef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N</w:t>
            </w:r>
          </w:p>
        </w:tc>
        <w:tc>
          <w:tcPr>
            <w:tcW w:w="2753" w:type="pct"/>
            <w:gridSpan w:val="7"/>
            <w:tcBorders>
              <w:lef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 </w:t>
            </w:r>
            <w:r w:rsidRPr="00C73BF9">
              <w:rPr>
                <w:rFonts w:ascii="Arial" w:hAnsi="Arial" w:cs="Arial" w:hint="eastAsia"/>
                <w:szCs w:val="21"/>
              </w:rPr>
              <w:t>普通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34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代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 xml:space="preserve"> 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号</w:t>
            </w:r>
          </w:p>
        </w:tc>
        <w:tc>
          <w:tcPr>
            <w:tcW w:w="2246" w:type="pct"/>
            <w:gridSpan w:val="5"/>
            <w:tcBorders>
              <w:left w:val="nil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zCs w:val="21"/>
                <w:lang w:val="pt-BR"/>
              </w:rPr>
              <w:t>硬件接口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34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T</w:t>
            </w:r>
          </w:p>
        </w:tc>
        <w:tc>
          <w:tcPr>
            <w:tcW w:w="2246" w:type="pct"/>
            <w:gridSpan w:val="5"/>
            <w:tcBorders>
              <w:lef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TTL</w:t>
            </w:r>
            <w:r w:rsidRPr="00C73BF9">
              <w:rPr>
                <w:rFonts w:ascii="Arial" w:hAnsi="Arial" w:cs="Arial"/>
                <w:szCs w:val="21"/>
              </w:rPr>
              <w:t>电平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3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53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代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 xml:space="preserve"> 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号</w:t>
            </w:r>
          </w:p>
        </w:tc>
        <w:tc>
          <w:tcPr>
            <w:tcW w:w="1739" w:type="pct"/>
            <w:gridSpan w:val="3"/>
            <w:tcBorders>
              <w:left w:val="nil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zCs w:val="21"/>
              </w:rPr>
              <w:t>软件接口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3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53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M</w:t>
            </w:r>
          </w:p>
        </w:tc>
        <w:tc>
          <w:tcPr>
            <w:tcW w:w="1739" w:type="pct"/>
            <w:gridSpan w:val="3"/>
            <w:tcBorders>
              <w:lef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Modbus RTU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3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代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 xml:space="preserve"> </w:t>
            </w:r>
            <w:r w:rsidRPr="00C73BF9">
              <w:rPr>
                <w:rFonts w:ascii="Arial" w:hAnsi="Arial" w:cs="Arial"/>
                <w:b/>
                <w:spacing w:val="-20"/>
                <w:szCs w:val="21"/>
                <w:lang w:val="pt-BR"/>
              </w:rPr>
              <w:t>号</w:t>
            </w:r>
          </w:p>
        </w:tc>
        <w:tc>
          <w:tcPr>
            <w:tcW w:w="1233" w:type="pct"/>
            <w:tcBorders>
              <w:left w:val="nil"/>
            </w:tcBorders>
            <w:shd w:val="clear" w:color="auto" w:fill="C6D9F1"/>
            <w:vAlign w:val="center"/>
          </w:tcPr>
          <w:p w:rsidR="00C73BF9" w:rsidRPr="00C73BF9" w:rsidRDefault="00C73BF9" w:rsidP="00CC5E83">
            <w:pPr>
              <w:spacing w:line="240" w:lineRule="exact"/>
              <w:jc w:val="left"/>
              <w:rPr>
                <w:rFonts w:ascii="Arial" w:hAnsi="Arial" w:cs="Arial"/>
                <w:b/>
                <w:szCs w:val="21"/>
              </w:rPr>
            </w:pPr>
            <w:r w:rsidRPr="00C73BF9">
              <w:rPr>
                <w:rFonts w:ascii="Arial" w:hAnsi="Arial" w:cs="Arial"/>
                <w:b/>
                <w:szCs w:val="21"/>
              </w:rPr>
              <w:t>模块上总线接口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3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53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lef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N</w:t>
            </w:r>
          </w:p>
        </w:tc>
        <w:tc>
          <w:tcPr>
            <w:tcW w:w="1233" w:type="pct"/>
            <w:tcBorders>
              <w:left w:val="nil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szCs w:val="21"/>
              </w:rPr>
            </w:pPr>
            <w:r w:rsidRPr="00C73BF9">
              <w:rPr>
                <w:rFonts w:ascii="Arial" w:hAnsi="Arial" w:cs="Arial"/>
                <w:szCs w:val="21"/>
              </w:rPr>
              <w:t>没有总线接口</w:t>
            </w: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474" w:type="pc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91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  <w:lang w:val="pt-BR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603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507" w:type="pct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486" w:type="pct"/>
            <w:gridSpan w:val="2"/>
            <w:tcBorders>
              <w:left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C73BF9" w:rsidRPr="00C73BF9" w:rsidTr="00C73BF9">
        <w:trPr>
          <w:trHeight w:hRule="exact" w:val="312"/>
          <w:jc w:val="center"/>
        </w:trPr>
        <w:tc>
          <w:tcPr>
            <w:tcW w:w="5000" w:type="pct"/>
            <w:gridSpan w:val="13"/>
            <w:tcBorders>
              <w:top w:val="single" w:sz="4" w:space="0" w:color="auto"/>
            </w:tcBorders>
            <w:vAlign w:val="center"/>
          </w:tcPr>
          <w:p w:rsidR="00C73BF9" w:rsidRPr="00C73BF9" w:rsidRDefault="00C73BF9" w:rsidP="00CC5E83">
            <w:pPr>
              <w:spacing w:line="240" w:lineRule="exact"/>
              <w:rPr>
                <w:rFonts w:ascii="Arial" w:hAnsi="Arial" w:cs="Arial"/>
                <w:szCs w:val="21"/>
                <w:lang w:val="pt-BR"/>
              </w:rPr>
            </w:pPr>
            <w:r w:rsidRPr="00C73BF9">
              <w:rPr>
                <w:rFonts w:ascii="Arial" w:hAnsi="Arial" w:cs="Arial"/>
                <w:szCs w:val="21"/>
              </w:rPr>
              <w:t>MOD-</w:t>
            </w:r>
            <w:r>
              <w:rPr>
                <w:rFonts w:ascii="Arial" w:hAnsi="Arial" w:cs="Arial"/>
                <w:szCs w:val="21"/>
              </w:rPr>
              <w:t xml:space="preserve"> PA</w:t>
            </w:r>
            <w:r w:rsidRPr="00C73BF9">
              <w:rPr>
                <w:rFonts w:ascii="Arial" w:hAnsi="Arial" w:cs="Arial"/>
                <w:szCs w:val="21"/>
              </w:rPr>
              <w:t xml:space="preserve"> -       </w:t>
            </w:r>
            <w:r>
              <w:rPr>
                <w:rFonts w:ascii="Arial" w:hAnsi="Arial" w:cs="Arial"/>
                <w:szCs w:val="21"/>
              </w:rPr>
              <w:t xml:space="preserve">        </w:t>
            </w:r>
            <w:r w:rsidRPr="00C73BF9">
              <w:rPr>
                <w:rFonts w:ascii="Arial" w:hAnsi="Arial" w:cs="Arial"/>
                <w:szCs w:val="21"/>
              </w:rPr>
              <w:t xml:space="preserve">M     </w:t>
            </w:r>
            <w:r>
              <w:rPr>
                <w:rFonts w:ascii="Arial" w:hAnsi="Arial" w:cs="Arial"/>
                <w:szCs w:val="21"/>
              </w:rPr>
              <w:t xml:space="preserve"> </w:t>
            </w:r>
            <w:r w:rsidRPr="00C73BF9">
              <w:rPr>
                <w:rFonts w:ascii="Arial" w:hAnsi="Arial" w:cs="Arial"/>
                <w:szCs w:val="21"/>
              </w:rPr>
              <w:t xml:space="preserve">  N     </w:t>
            </w:r>
            <w:r>
              <w:rPr>
                <w:rFonts w:ascii="Arial" w:hAnsi="Arial" w:cs="Arial"/>
                <w:szCs w:val="21"/>
              </w:rPr>
              <w:t xml:space="preserve">   </w:t>
            </w:r>
            <w:r w:rsidRPr="00C73BF9">
              <w:rPr>
                <w:rFonts w:ascii="Arial" w:hAnsi="Arial" w:cs="Arial"/>
                <w:szCs w:val="21"/>
              </w:rPr>
              <w:t xml:space="preserve">  T      </w:t>
            </w:r>
            <w:r>
              <w:rPr>
                <w:rFonts w:ascii="Arial" w:hAnsi="Arial" w:cs="Arial"/>
                <w:szCs w:val="21"/>
              </w:rPr>
              <w:t xml:space="preserve">   </w:t>
            </w:r>
            <w:r w:rsidRPr="00C73BF9">
              <w:rPr>
                <w:rFonts w:ascii="Arial" w:hAnsi="Arial" w:cs="Arial"/>
                <w:szCs w:val="21"/>
              </w:rPr>
              <w:t xml:space="preserve">M    </w:t>
            </w:r>
            <w:r>
              <w:rPr>
                <w:rFonts w:ascii="Arial" w:hAnsi="Arial" w:cs="Arial"/>
                <w:szCs w:val="21"/>
              </w:rPr>
              <w:t xml:space="preserve">  </w:t>
            </w:r>
            <w:r w:rsidRPr="00C73BF9">
              <w:rPr>
                <w:rFonts w:ascii="Arial" w:hAnsi="Arial" w:cs="Arial"/>
                <w:szCs w:val="21"/>
              </w:rPr>
              <w:t xml:space="preserve">  N——</w:t>
            </w:r>
            <w:r w:rsidRPr="00C73BF9">
              <w:rPr>
                <w:rFonts w:ascii="Arial" w:hAnsi="Arial" w:cs="Arial"/>
                <w:szCs w:val="21"/>
              </w:rPr>
              <w:t>选型示例</w:t>
            </w:r>
          </w:p>
        </w:tc>
      </w:tr>
    </w:tbl>
    <w:p w:rsidR="007C2E78" w:rsidRPr="007C2E78" w:rsidRDefault="007C2E78" w:rsidP="00C73BF9">
      <w:pPr>
        <w:rPr>
          <w:sz w:val="18"/>
          <w:szCs w:val="18"/>
        </w:rPr>
      </w:pPr>
    </w:p>
    <w:p w:rsidR="002238BF" w:rsidRDefault="002238BF" w:rsidP="00707B58">
      <w:pPr>
        <w:pStyle w:val="af"/>
        <w:sectPr w:rsidR="002238BF" w:rsidSect="00733A40"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707B58" w:rsidRDefault="00707B58" w:rsidP="00707B58">
      <w:pPr>
        <w:pStyle w:val="af"/>
        <w:sectPr w:rsidR="00707B58" w:rsidSect="00707B58">
          <w:headerReference w:type="default" r:id="rId43"/>
          <w:footerReference w:type="default" r:id="rId44"/>
          <w:pgSz w:w="11906" w:h="16838" w:code="9"/>
          <w:pgMar w:top="1440" w:right="1080" w:bottom="1440" w:left="1080" w:header="851" w:footer="992" w:gutter="0"/>
          <w:cols w:space="720"/>
          <w:docGrid w:linePitch="462"/>
        </w:sectPr>
      </w:pPr>
    </w:p>
    <w:p w:rsidR="00707B58" w:rsidRPr="00472DEE" w:rsidRDefault="00612D5D" w:rsidP="00CD59D6">
      <w:pPr>
        <w:tabs>
          <w:tab w:val="left" w:pos="4860"/>
        </w:tabs>
        <w:spacing w:beforeLines="2200" w:before="6864"/>
        <w:ind w:left="709" w:rightChars="398" w:right="836"/>
        <w:jc w:val="distribute"/>
        <w:rPr>
          <w:rFonts w:ascii="黑体" w:eastAsia="黑体" w:hAnsi="宋体"/>
          <w:color w:val="00B0F0"/>
          <w:sz w:val="28"/>
          <w:szCs w:val="28"/>
        </w:rPr>
      </w:pPr>
      <w:r>
        <w:rPr>
          <w:rFonts w:ascii="黑体" w:eastAsia="黑体" w:hAnsi="宋体" w:hint="eastAsia"/>
          <w:noProof/>
          <w:color w:val="00B0F0"/>
          <w:sz w:val="28"/>
          <w:szCs w:val="28"/>
        </w:rPr>
        <w:lastRenderedPageBreak/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1169197</wp:posOffset>
            </wp:positionH>
            <wp:positionV relativeFrom="paragraph">
              <wp:posOffset>1967865</wp:posOffset>
            </wp:positionV>
            <wp:extent cx="3721396" cy="779048"/>
            <wp:effectExtent l="0" t="0" r="0" b="2540"/>
            <wp:wrapNone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企业标志与中文标准字体简称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396" cy="7790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7B58" w:rsidRPr="00472DEE">
        <w:rPr>
          <w:rFonts w:ascii="黑体" w:eastAsia="黑体" w:hAnsi="宋体" w:hint="eastAsia"/>
          <w:color w:val="00B0F0"/>
          <w:sz w:val="28"/>
          <w:szCs w:val="28"/>
        </w:rPr>
        <w:t>中国科学院沈阳自动化研究所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jc w:val="distribute"/>
        <w:rPr>
          <w:rFonts w:ascii="黑体" w:eastAsia="黑体" w:hAnsi="宋体"/>
          <w:color w:val="00B0F0"/>
          <w:sz w:val="28"/>
          <w:szCs w:val="28"/>
        </w:rPr>
      </w:pPr>
      <w:r w:rsidRPr="00472DEE">
        <w:rPr>
          <w:rFonts w:ascii="黑体" w:eastAsia="黑体" w:hAnsi="宋体" w:hint="eastAsia"/>
          <w:color w:val="00B0F0"/>
          <w:sz w:val="28"/>
          <w:szCs w:val="28"/>
        </w:rPr>
        <w:t>沈阳中科博微自动化技术有限公司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jc w:val="distribute"/>
        <w:rPr>
          <w:rFonts w:ascii="Arial Black" w:hAnsi="Arial Black" w:cs="Arial"/>
          <w:color w:val="00B0F0"/>
          <w:sz w:val="28"/>
          <w:szCs w:val="28"/>
        </w:rPr>
      </w:pPr>
      <w:r w:rsidRPr="00472DEE">
        <w:rPr>
          <w:rFonts w:ascii="Arial Black" w:hAnsi="Arial Black" w:cs="Arial"/>
          <w:color w:val="00B0F0"/>
          <w:sz w:val="28"/>
          <w:szCs w:val="28"/>
        </w:rPr>
        <w:t>Http://www.microcyber.cn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jc w:val="distribute"/>
        <w:rPr>
          <w:rFonts w:ascii="Arial" w:eastAsia="黑体" w:hAnsi="Arial"/>
          <w:color w:val="00B0F0"/>
          <w:sz w:val="28"/>
          <w:szCs w:val="28"/>
        </w:rPr>
      </w:pPr>
      <w:r w:rsidRPr="00472DEE">
        <w:rPr>
          <w:rFonts w:ascii="Arial" w:eastAsia="黑体" w:hAnsi="宋体" w:hint="eastAsia"/>
          <w:color w:val="00B0F0"/>
          <w:sz w:val="28"/>
          <w:szCs w:val="28"/>
        </w:rPr>
        <w:t>地址：中国</w:t>
      </w:r>
      <w:r w:rsidRPr="00472DEE">
        <w:rPr>
          <w:rFonts w:ascii="Arial" w:eastAsia="黑体" w:hAnsi="宋体" w:hint="eastAsia"/>
          <w:color w:val="00B0F0"/>
          <w:sz w:val="28"/>
          <w:szCs w:val="28"/>
        </w:rPr>
        <w:t xml:space="preserve"> </w:t>
      </w:r>
      <w:r w:rsidRPr="00472DEE">
        <w:rPr>
          <w:rFonts w:ascii="Arial" w:eastAsia="黑体" w:hAnsi="Arial"/>
          <w:b/>
          <w:color w:val="00B0F0"/>
          <w:sz w:val="28"/>
          <w:szCs w:val="28"/>
        </w:rPr>
        <w:t>·</w:t>
      </w:r>
      <w:r w:rsidRPr="00472DEE">
        <w:rPr>
          <w:rFonts w:ascii="Arial" w:eastAsia="黑体" w:hAnsi="Arial" w:hint="eastAsia"/>
          <w:color w:val="00B0F0"/>
          <w:sz w:val="28"/>
          <w:szCs w:val="28"/>
        </w:rPr>
        <w:t xml:space="preserve"> </w:t>
      </w:r>
      <w:r w:rsidRPr="00472DEE">
        <w:rPr>
          <w:rFonts w:ascii="Arial" w:eastAsia="黑体" w:hAnsi="宋体" w:hint="eastAsia"/>
          <w:color w:val="00B0F0"/>
          <w:sz w:val="28"/>
          <w:szCs w:val="28"/>
        </w:rPr>
        <w:t>沈阳</w:t>
      </w:r>
      <w:r w:rsidRPr="00472DEE">
        <w:rPr>
          <w:rFonts w:ascii="Arial" w:eastAsia="黑体" w:hAnsi="宋体" w:hint="eastAsia"/>
          <w:color w:val="00B0F0"/>
          <w:sz w:val="28"/>
          <w:szCs w:val="28"/>
        </w:rPr>
        <w:t xml:space="preserve"> </w:t>
      </w:r>
      <w:r w:rsidRPr="00472DEE">
        <w:rPr>
          <w:rFonts w:ascii="Arial" w:eastAsia="黑体" w:hAnsi="Arial"/>
          <w:b/>
          <w:color w:val="00B0F0"/>
          <w:sz w:val="28"/>
          <w:szCs w:val="28"/>
        </w:rPr>
        <w:t>·</w:t>
      </w:r>
      <w:r w:rsidRPr="00472DEE">
        <w:rPr>
          <w:rFonts w:ascii="Arial" w:eastAsia="黑体" w:hAnsi="Arial" w:hint="eastAsia"/>
          <w:color w:val="00B0F0"/>
          <w:sz w:val="28"/>
          <w:szCs w:val="28"/>
        </w:rPr>
        <w:t xml:space="preserve"> </w:t>
      </w:r>
      <w:r w:rsidRPr="00472DEE">
        <w:rPr>
          <w:rFonts w:ascii="Arial" w:eastAsia="黑体" w:hAnsi="宋体" w:hint="eastAsia"/>
          <w:color w:val="00B0F0"/>
          <w:sz w:val="28"/>
          <w:szCs w:val="28"/>
        </w:rPr>
        <w:t>浑南新区文溯街</w:t>
      </w: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17-8</w:t>
      </w:r>
      <w:r w:rsidRPr="00472DEE">
        <w:rPr>
          <w:rFonts w:ascii="Arial" w:eastAsia="黑体" w:hAnsi="宋体" w:hint="eastAsia"/>
          <w:color w:val="00B0F0"/>
          <w:sz w:val="28"/>
          <w:szCs w:val="28"/>
        </w:rPr>
        <w:t>号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rPr>
          <w:rFonts w:ascii="Arial" w:eastAsia="黑体" w:hAnsi="Arial"/>
          <w:color w:val="00B0F0"/>
          <w:sz w:val="28"/>
          <w:szCs w:val="28"/>
        </w:rPr>
      </w:pPr>
      <w:r w:rsidRPr="00472DEE">
        <w:rPr>
          <w:rFonts w:ascii="Arial" w:eastAsia="黑体" w:hAnsi="宋体" w:hint="eastAsia"/>
          <w:color w:val="00B0F0"/>
          <w:sz w:val="28"/>
          <w:szCs w:val="28"/>
        </w:rPr>
        <w:t>邮编：</w:t>
      </w: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110179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rPr>
          <w:rFonts w:ascii="Arial" w:eastAsia="黑体" w:hAnsi="Arial"/>
          <w:color w:val="00B0F0"/>
          <w:sz w:val="28"/>
          <w:szCs w:val="28"/>
        </w:rPr>
      </w:pPr>
      <w:r w:rsidRPr="00472DEE">
        <w:rPr>
          <w:rFonts w:ascii="Arial" w:eastAsia="黑体" w:hAnsi="宋体" w:hint="eastAsia"/>
          <w:color w:val="00B0F0"/>
          <w:sz w:val="28"/>
          <w:szCs w:val="28"/>
        </w:rPr>
        <w:t>电话：</w:t>
      </w: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0086-24-31217295 / 31217296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rPr>
          <w:rFonts w:ascii="Arial" w:eastAsia="黑体" w:hAnsi="Arial"/>
          <w:color w:val="00B0F0"/>
          <w:sz w:val="28"/>
          <w:szCs w:val="28"/>
        </w:rPr>
      </w:pPr>
      <w:r w:rsidRPr="00472DEE">
        <w:rPr>
          <w:rFonts w:ascii="Arial" w:eastAsia="黑体" w:hAnsi="宋体" w:hint="eastAsia"/>
          <w:color w:val="00B0F0"/>
          <w:sz w:val="28"/>
          <w:szCs w:val="28"/>
        </w:rPr>
        <w:t>传真：</w:t>
      </w: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0086-24-31217293</w:t>
      </w:r>
    </w:p>
    <w:p w:rsidR="00707B58" w:rsidRPr="00472DEE" w:rsidRDefault="00707B58" w:rsidP="00CD59D6">
      <w:pPr>
        <w:tabs>
          <w:tab w:val="left" w:pos="4860"/>
        </w:tabs>
        <w:ind w:left="709" w:rightChars="398" w:right="836"/>
        <w:rPr>
          <w:rFonts w:ascii="Arial" w:eastAsia="黑体" w:hAnsi="Arial"/>
          <w:b/>
          <w:color w:val="00B0F0"/>
          <w:sz w:val="28"/>
          <w:szCs w:val="28"/>
        </w:rPr>
      </w:pP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EMAIL</w:t>
      </w:r>
      <w:r w:rsidRPr="00472DEE">
        <w:rPr>
          <w:rFonts w:ascii="Arial" w:eastAsia="黑体" w:hAnsi="宋体" w:hint="eastAsia"/>
          <w:b/>
          <w:color w:val="00B0F0"/>
          <w:sz w:val="28"/>
          <w:szCs w:val="28"/>
        </w:rPr>
        <w:t>：</w:t>
      </w:r>
      <w:r w:rsidRPr="00472DEE">
        <w:rPr>
          <w:rFonts w:ascii="Arial" w:eastAsia="黑体" w:hAnsi="Arial" w:hint="eastAsia"/>
          <w:b/>
          <w:color w:val="00B0F0"/>
          <w:sz w:val="28"/>
          <w:szCs w:val="28"/>
        </w:rPr>
        <w:t>sales@microcyber.cn</w:t>
      </w:r>
    </w:p>
    <w:p w:rsidR="00707B58" w:rsidRPr="00707B58" w:rsidRDefault="00707B58" w:rsidP="0080668C"/>
    <w:sectPr w:rsidR="00707B58" w:rsidRPr="00707B58" w:rsidSect="00DA67C6">
      <w:type w:val="continuous"/>
      <w:pgSz w:w="11906" w:h="16838"/>
      <w:pgMar w:top="1270" w:right="1083" w:bottom="1157" w:left="1083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256A" w:rsidRDefault="0029256A" w:rsidP="002628AC">
      <w:r>
        <w:separator/>
      </w:r>
    </w:p>
  </w:endnote>
  <w:endnote w:type="continuationSeparator" w:id="0">
    <w:p w:rsidR="0029256A" w:rsidRDefault="0029256A" w:rsidP="002628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07310625"/>
      <w:docPartObj>
        <w:docPartGallery w:val="Page Numbers (Bottom of Page)"/>
        <w:docPartUnique/>
      </w:docPartObj>
    </w:sdtPr>
    <w:sdtEndPr/>
    <w:sdtContent>
      <w:sdt>
        <w:sdtPr>
          <w:id w:val="1280145073"/>
          <w:docPartObj>
            <w:docPartGallery w:val="Page Numbers (Top of Page)"/>
            <w:docPartUnique/>
          </w:docPartObj>
        </w:sdtPr>
        <w:sdtEndPr/>
        <w:sdtContent>
          <w:p w:rsidR="007F30F8" w:rsidRDefault="007F30F8" w:rsidP="00AE0037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646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6466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0F8" w:rsidRPr="008F08A0" w:rsidRDefault="007F30F8" w:rsidP="008F08A0">
    <w:pPr>
      <w:pStyle w:val="a5"/>
      <w:rPr>
        <w:b/>
        <w:bCs/>
        <w:sz w:val="24"/>
        <w:szCs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18723833"/>
      <w:docPartObj>
        <w:docPartGallery w:val="Page Numbers (Bottom of Page)"/>
        <w:docPartUnique/>
      </w:docPartObj>
    </w:sdtPr>
    <w:sdtEndPr/>
    <w:sdtContent>
      <w:p w:rsidR="007F30F8" w:rsidRDefault="007F30F8" w:rsidP="00AE003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6466" w:rsidRPr="00266466">
          <w:rPr>
            <w:noProof/>
            <w:lang w:val="zh-CN"/>
          </w:rPr>
          <w:t>II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98316657"/>
      <w:docPartObj>
        <w:docPartGallery w:val="Page Numbers (Bottom of Page)"/>
        <w:docPartUnique/>
      </w:docPartObj>
    </w:sdtPr>
    <w:sdtEndPr/>
    <w:sdtContent>
      <w:p w:rsidR="007F30F8" w:rsidRPr="00AE0037" w:rsidRDefault="007F30F8" w:rsidP="00AE0037">
        <w:pPr>
          <w:jc w:val="center"/>
        </w:pPr>
        <w:r>
          <w:rPr>
            <w:rFonts w:hint="eastAsia"/>
          </w:rPr>
          <w:t>-</w:t>
        </w: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266466" w:rsidRPr="00266466">
          <w:rPr>
            <w:noProof/>
            <w:lang w:val="zh-CN"/>
          </w:rPr>
          <w:t>18</w:t>
        </w:r>
        <w:r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0F8" w:rsidRPr="00AE0037" w:rsidRDefault="007F30F8" w:rsidP="00707B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256A" w:rsidRDefault="0029256A" w:rsidP="002628AC">
      <w:r>
        <w:separator/>
      </w:r>
    </w:p>
  </w:footnote>
  <w:footnote w:type="continuationSeparator" w:id="0">
    <w:p w:rsidR="0029256A" w:rsidRDefault="0029256A" w:rsidP="002628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0F8" w:rsidRPr="006C3D4C" w:rsidRDefault="007F30F8" w:rsidP="006C3D4C">
    <w:r>
      <w:rPr>
        <w:noProof/>
      </w:rPr>
      <w:drawing>
        <wp:inline distT="0" distB="0" distL="0" distR="0" wp14:anchorId="0D76C79B" wp14:editId="20D44EBE">
          <wp:extent cx="6188710" cy="514985"/>
          <wp:effectExtent l="0" t="0" r="2540" b="0"/>
          <wp:docPr id="52" name="图片 5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P OEM_CN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188710" cy="51498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0F8" w:rsidRPr="006C3D4C" w:rsidRDefault="007F30F8" w:rsidP="006C3D4C">
    <w:r>
      <w:rPr>
        <w:noProof/>
      </w:rPr>
      <w:drawing>
        <wp:inline distT="0" distB="0" distL="0" distR="0" wp14:anchorId="17890854" wp14:editId="7F113882">
          <wp:extent cx="6184900" cy="514985"/>
          <wp:effectExtent l="0" t="0" r="6350" b="0"/>
          <wp:docPr id="62" name="图片 6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2" name="M0307_CN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184900" cy="51498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0F8" w:rsidRPr="006C3D4C" w:rsidRDefault="007F30F8" w:rsidP="006C3D4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7F6F"/>
    <w:multiLevelType w:val="hybridMultilevel"/>
    <w:tmpl w:val="C2D2A188"/>
    <w:lvl w:ilvl="0" w:tplc="EFE843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宋体" w:hAnsi="Times New Roman" w:hint="default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2B0466E"/>
    <w:multiLevelType w:val="hybridMultilevel"/>
    <w:tmpl w:val="62C0B6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4055453"/>
    <w:multiLevelType w:val="hybridMultilevel"/>
    <w:tmpl w:val="7D36049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4C0624F"/>
    <w:multiLevelType w:val="hybridMultilevel"/>
    <w:tmpl w:val="838C19B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E50792"/>
    <w:multiLevelType w:val="hybridMultilevel"/>
    <w:tmpl w:val="F25C54D0"/>
    <w:lvl w:ilvl="0" w:tplc="12D28ABC">
      <w:start w:val="1"/>
      <w:numFmt w:val="decimal"/>
      <w:suff w:val="nothing"/>
      <w:lvlText w:val="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BA3CF4"/>
    <w:multiLevelType w:val="hybridMultilevel"/>
    <w:tmpl w:val="D12636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B2422AC"/>
    <w:multiLevelType w:val="hybridMultilevel"/>
    <w:tmpl w:val="B038C3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A04412"/>
    <w:multiLevelType w:val="multilevel"/>
    <w:tmpl w:val="938CE34A"/>
    <w:lvl w:ilvl="0">
      <w:start w:val="1"/>
      <w:numFmt w:val="decimal"/>
      <w:suff w:val="space"/>
      <w:lvlText w:val="第%1章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 w15:restartNumberingAfterBreak="0">
    <w:nsid w:val="1A6B1E36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9" w15:restartNumberingAfterBreak="0">
    <w:nsid w:val="1BCE7404"/>
    <w:multiLevelType w:val="hybridMultilevel"/>
    <w:tmpl w:val="5DD4E0B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985EB6AE">
      <w:start w:val="1"/>
      <w:numFmt w:val="decimalEnclosedFullstop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EB83E24"/>
    <w:multiLevelType w:val="hybridMultilevel"/>
    <w:tmpl w:val="5D3A08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B179BA"/>
    <w:multiLevelType w:val="multilevel"/>
    <w:tmpl w:val="1A14F2E0"/>
    <w:lvl w:ilvl="0">
      <w:start w:val="1"/>
      <w:numFmt w:val="decimal"/>
      <w:pStyle w:val="1"/>
      <w:lvlText w:val="第%1章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5)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28A86514"/>
    <w:multiLevelType w:val="hybridMultilevel"/>
    <w:tmpl w:val="46E40F02"/>
    <w:lvl w:ilvl="0" w:tplc="D09C802A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B504453"/>
    <w:multiLevelType w:val="hybridMultilevel"/>
    <w:tmpl w:val="B49662B8"/>
    <w:lvl w:ilvl="0" w:tplc="5CE05470">
      <w:start w:val="1"/>
      <w:numFmt w:val="decimal"/>
      <w:lvlText w:val="附录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5C2290"/>
    <w:multiLevelType w:val="hybridMultilevel"/>
    <w:tmpl w:val="2EDAAD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03A5EB9"/>
    <w:multiLevelType w:val="hybridMultilevel"/>
    <w:tmpl w:val="35AC96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B1C514B"/>
    <w:multiLevelType w:val="hybridMultilevel"/>
    <w:tmpl w:val="DD7C8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EB7640"/>
    <w:multiLevelType w:val="hybridMultilevel"/>
    <w:tmpl w:val="CE2AC3D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CEE00E76">
      <w:start w:val="1"/>
      <w:numFmt w:val="decimal"/>
      <w:lvlText w:val="%2）"/>
      <w:lvlJc w:val="left"/>
      <w:pPr>
        <w:tabs>
          <w:tab w:val="num" w:pos="1230"/>
        </w:tabs>
        <w:ind w:left="1230" w:hanging="81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2737164"/>
    <w:multiLevelType w:val="hybridMultilevel"/>
    <w:tmpl w:val="D12636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57D0695"/>
    <w:multiLevelType w:val="hybridMultilevel"/>
    <w:tmpl w:val="93E65D62"/>
    <w:lvl w:ilvl="0" w:tplc="BE3805A2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73748D2"/>
    <w:multiLevelType w:val="multilevel"/>
    <w:tmpl w:val="4F8406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515A3409"/>
    <w:multiLevelType w:val="hybridMultilevel"/>
    <w:tmpl w:val="04C8BB5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BB31994"/>
    <w:multiLevelType w:val="hybridMultilevel"/>
    <w:tmpl w:val="D12636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C36532"/>
    <w:multiLevelType w:val="hybridMultilevel"/>
    <w:tmpl w:val="0BFC48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41D66F6"/>
    <w:multiLevelType w:val="hybridMultilevel"/>
    <w:tmpl w:val="2514DD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46260FA"/>
    <w:multiLevelType w:val="multilevel"/>
    <w:tmpl w:val="93689DB6"/>
    <w:lvl w:ilvl="0">
      <w:start w:val="1"/>
      <w:numFmt w:val="decimal"/>
      <w:pStyle w:val="a"/>
      <w:suff w:val="nothing"/>
      <w:lvlText w:val="表%1　"/>
      <w:lvlJc w:val="left"/>
      <w:pPr>
        <w:ind w:left="4679"/>
      </w:pPr>
      <w:rPr>
        <w:rFonts w:ascii="黑体" w:eastAsia="黑体" w:hAnsi="Times New Roman" w:cs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26" w15:restartNumberingAfterBreak="0">
    <w:nsid w:val="6A965BC7"/>
    <w:multiLevelType w:val="hybridMultilevel"/>
    <w:tmpl w:val="2514DD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10056C2"/>
    <w:multiLevelType w:val="hybridMultilevel"/>
    <w:tmpl w:val="2826A4B2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8" w15:restartNumberingAfterBreak="0">
    <w:nsid w:val="71215F87"/>
    <w:multiLevelType w:val="multilevel"/>
    <w:tmpl w:val="504E0FF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 w15:restartNumberingAfterBreak="0">
    <w:nsid w:val="76310A0E"/>
    <w:multiLevelType w:val="hybridMultilevel"/>
    <w:tmpl w:val="653651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790D4065"/>
    <w:multiLevelType w:val="hybridMultilevel"/>
    <w:tmpl w:val="DD7C8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AC2259E"/>
    <w:multiLevelType w:val="hybridMultilevel"/>
    <w:tmpl w:val="8B909F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BB77520"/>
    <w:multiLevelType w:val="hybridMultilevel"/>
    <w:tmpl w:val="4982545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20"/>
  </w:num>
  <w:num w:numId="3">
    <w:abstractNumId w:val="26"/>
  </w:num>
  <w:num w:numId="4">
    <w:abstractNumId w:val="14"/>
  </w:num>
  <w:num w:numId="5">
    <w:abstractNumId w:val="24"/>
  </w:num>
  <w:num w:numId="6">
    <w:abstractNumId w:val="22"/>
  </w:num>
  <w:num w:numId="7">
    <w:abstractNumId w:val="15"/>
  </w:num>
  <w:num w:numId="8">
    <w:abstractNumId w:val="5"/>
  </w:num>
  <w:num w:numId="9">
    <w:abstractNumId w:val="2"/>
  </w:num>
  <w:num w:numId="10">
    <w:abstractNumId w:val="18"/>
  </w:num>
  <w:num w:numId="11">
    <w:abstractNumId w:val="9"/>
  </w:num>
  <w:num w:numId="12">
    <w:abstractNumId w:val="6"/>
  </w:num>
  <w:num w:numId="13">
    <w:abstractNumId w:val="20"/>
  </w:num>
  <w:num w:numId="14">
    <w:abstractNumId w:val="20"/>
  </w:num>
  <w:num w:numId="15">
    <w:abstractNumId w:val="3"/>
  </w:num>
  <w:num w:numId="16">
    <w:abstractNumId w:val="27"/>
  </w:num>
  <w:num w:numId="17">
    <w:abstractNumId w:val="1"/>
  </w:num>
  <w:num w:numId="18">
    <w:abstractNumId w:val="19"/>
  </w:num>
  <w:num w:numId="19">
    <w:abstractNumId w:val="12"/>
  </w:num>
  <w:num w:numId="20">
    <w:abstractNumId w:val="10"/>
  </w:num>
  <w:num w:numId="21">
    <w:abstractNumId w:val="28"/>
  </w:num>
  <w:num w:numId="22">
    <w:abstractNumId w:val="23"/>
  </w:num>
  <w:num w:numId="23">
    <w:abstractNumId w:val="30"/>
  </w:num>
  <w:num w:numId="24">
    <w:abstractNumId w:val="16"/>
  </w:num>
  <w:num w:numId="25">
    <w:abstractNumId w:val="28"/>
  </w:num>
  <w:num w:numId="26">
    <w:abstractNumId w:val="28"/>
  </w:num>
  <w:num w:numId="27">
    <w:abstractNumId w:val="11"/>
  </w:num>
  <w:num w:numId="28">
    <w:abstractNumId w:val="13"/>
  </w:num>
  <w:num w:numId="29">
    <w:abstractNumId w:val="3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0"/>
  </w:num>
  <w:num w:numId="37">
    <w:abstractNumId w:val="11"/>
  </w:num>
  <w:num w:numId="38">
    <w:abstractNumId w:val="25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7"/>
  </w:num>
  <w:num w:numId="44">
    <w:abstractNumId w:val="7"/>
  </w:num>
  <w:num w:numId="45">
    <w:abstractNumId w:val="11"/>
  </w:num>
  <w:num w:numId="46">
    <w:abstractNumId w:val="29"/>
  </w:num>
  <w:num w:numId="47">
    <w:abstractNumId w:val="21"/>
  </w:num>
  <w:num w:numId="48">
    <w:abstractNumId w:val="4"/>
  </w:num>
  <w:num w:numId="49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3FDE"/>
    <w:rsid w:val="00001370"/>
    <w:rsid w:val="00001688"/>
    <w:rsid w:val="00003961"/>
    <w:rsid w:val="00005041"/>
    <w:rsid w:val="0000537A"/>
    <w:rsid w:val="0000679E"/>
    <w:rsid w:val="00006858"/>
    <w:rsid w:val="00006E2A"/>
    <w:rsid w:val="0000793A"/>
    <w:rsid w:val="00007F4C"/>
    <w:rsid w:val="00010933"/>
    <w:rsid w:val="00012C9A"/>
    <w:rsid w:val="0001437A"/>
    <w:rsid w:val="000152EA"/>
    <w:rsid w:val="00015901"/>
    <w:rsid w:val="00017711"/>
    <w:rsid w:val="0002112F"/>
    <w:rsid w:val="0002137B"/>
    <w:rsid w:val="0002367E"/>
    <w:rsid w:val="000256C9"/>
    <w:rsid w:val="0002687B"/>
    <w:rsid w:val="00027799"/>
    <w:rsid w:val="000302AB"/>
    <w:rsid w:val="00030770"/>
    <w:rsid w:val="0003127E"/>
    <w:rsid w:val="0003289E"/>
    <w:rsid w:val="000346A7"/>
    <w:rsid w:val="000363DE"/>
    <w:rsid w:val="00037BD7"/>
    <w:rsid w:val="00043382"/>
    <w:rsid w:val="000449B8"/>
    <w:rsid w:val="00045869"/>
    <w:rsid w:val="000465CC"/>
    <w:rsid w:val="0005446E"/>
    <w:rsid w:val="000557B6"/>
    <w:rsid w:val="00056FA1"/>
    <w:rsid w:val="000602E9"/>
    <w:rsid w:val="000602FB"/>
    <w:rsid w:val="00061C2F"/>
    <w:rsid w:val="000621F9"/>
    <w:rsid w:val="00062732"/>
    <w:rsid w:val="00063C77"/>
    <w:rsid w:val="00064C8E"/>
    <w:rsid w:val="00066942"/>
    <w:rsid w:val="00066E74"/>
    <w:rsid w:val="00071192"/>
    <w:rsid w:val="00071300"/>
    <w:rsid w:val="00072306"/>
    <w:rsid w:val="000723F3"/>
    <w:rsid w:val="000731A0"/>
    <w:rsid w:val="000731EF"/>
    <w:rsid w:val="00073414"/>
    <w:rsid w:val="0007350C"/>
    <w:rsid w:val="0007408B"/>
    <w:rsid w:val="000761D0"/>
    <w:rsid w:val="000779A0"/>
    <w:rsid w:val="00077B7F"/>
    <w:rsid w:val="0008187E"/>
    <w:rsid w:val="000831F9"/>
    <w:rsid w:val="00084BD5"/>
    <w:rsid w:val="0008749A"/>
    <w:rsid w:val="00087B0C"/>
    <w:rsid w:val="00090E53"/>
    <w:rsid w:val="00091332"/>
    <w:rsid w:val="00091438"/>
    <w:rsid w:val="00092271"/>
    <w:rsid w:val="00093265"/>
    <w:rsid w:val="000936CD"/>
    <w:rsid w:val="000963EF"/>
    <w:rsid w:val="00097133"/>
    <w:rsid w:val="000A081E"/>
    <w:rsid w:val="000A288A"/>
    <w:rsid w:val="000A427C"/>
    <w:rsid w:val="000A5615"/>
    <w:rsid w:val="000A68A8"/>
    <w:rsid w:val="000A7586"/>
    <w:rsid w:val="000A7AE7"/>
    <w:rsid w:val="000B0C59"/>
    <w:rsid w:val="000B37E1"/>
    <w:rsid w:val="000C0DD4"/>
    <w:rsid w:val="000C1C7C"/>
    <w:rsid w:val="000C41CB"/>
    <w:rsid w:val="000C49D9"/>
    <w:rsid w:val="000C5159"/>
    <w:rsid w:val="000C55E2"/>
    <w:rsid w:val="000C5602"/>
    <w:rsid w:val="000D0B22"/>
    <w:rsid w:val="000D3F31"/>
    <w:rsid w:val="000D426A"/>
    <w:rsid w:val="000D4B3D"/>
    <w:rsid w:val="000D695B"/>
    <w:rsid w:val="000E00A0"/>
    <w:rsid w:val="000E270A"/>
    <w:rsid w:val="000E4942"/>
    <w:rsid w:val="000E6776"/>
    <w:rsid w:val="000E6AF3"/>
    <w:rsid w:val="000F1028"/>
    <w:rsid w:val="000F291E"/>
    <w:rsid w:val="000F39BF"/>
    <w:rsid w:val="000F4586"/>
    <w:rsid w:val="000F4BD3"/>
    <w:rsid w:val="0010116A"/>
    <w:rsid w:val="0010482A"/>
    <w:rsid w:val="00104E95"/>
    <w:rsid w:val="001078DD"/>
    <w:rsid w:val="001107A8"/>
    <w:rsid w:val="00110E82"/>
    <w:rsid w:val="00112F91"/>
    <w:rsid w:val="00113533"/>
    <w:rsid w:val="00116170"/>
    <w:rsid w:val="00116640"/>
    <w:rsid w:val="00123D9C"/>
    <w:rsid w:val="0012453D"/>
    <w:rsid w:val="00124B11"/>
    <w:rsid w:val="00124B2C"/>
    <w:rsid w:val="00125098"/>
    <w:rsid w:val="0012627C"/>
    <w:rsid w:val="0012655B"/>
    <w:rsid w:val="001305CE"/>
    <w:rsid w:val="00131226"/>
    <w:rsid w:val="00131903"/>
    <w:rsid w:val="00132390"/>
    <w:rsid w:val="00132DB6"/>
    <w:rsid w:val="00136E95"/>
    <w:rsid w:val="00140354"/>
    <w:rsid w:val="00141229"/>
    <w:rsid w:val="001414AE"/>
    <w:rsid w:val="00141C52"/>
    <w:rsid w:val="0014388B"/>
    <w:rsid w:val="001445F5"/>
    <w:rsid w:val="00144ABF"/>
    <w:rsid w:val="00145EDD"/>
    <w:rsid w:val="001471EE"/>
    <w:rsid w:val="001478C4"/>
    <w:rsid w:val="00147C72"/>
    <w:rsid w:val="00150494"/>
    <w:rsid w:val="00151FE8"/>
    <w:rsid w:val="001528F0"/>
    <w:rsid w:val="00152B2C"/>
    <w:rsid w:val="00161C09"/>
    <w:rsid w:val="00162216"/>
    <w:rsid w:val="00163788"/>
    <w:rsid w:val="00165466"/>
    <w:rsid w:val="00165E34"/>
    <w:rsid w:val="00166471"/>
    <w:rsid w:val="00166F53"/>
    <w:rsid w:val="001675DD"/>
    <w:rsid w:val="00170EB2"/>
    <w:rsid w:val="00173C74"/>
    <w:rsid w:val="00173E00"/>
    <w:rsid w:val="00176777"/>
    <w:rsid w:val="001776E8"/>
    <w:rsid w:val="00177CED"/>
    <w:rsid w:val="00182FFA"/>
    <w:rsid w:val="001842C2"/>
    <w:rsid w:val="001846CE"/>
    <w:rsid w:val="0018707C"/>
    <w:rsid w:val="00187F48"/>
    <w:rsid w:val="001907E5"/>
    <w:rsid w:val="00191B05"/>
    <w:rsid w:val="00191E71"/>
    <w:rsid w:val="001945C2"/>
    <w:rsid w:val="001946BC"/>
    <w:rsid w:val="00194B09"/>
    <w:rsid w:val="0019616B"/>
    <w:rsid w:val="00196A13"/>
    <w:rsid w:val="00196ACB"/>
    <w:rsid w:val="001A05D8"/>
    <w:rsid w:val="001A5D6C"/>
    <w:rsid w:val="001B0793"/>
    <w:rsid w:val="001B0CFD"/>
    <w:rsid w:val="001B10AE"/>
    <w:rsid w:val="001B2138"/>
    <w:rsid w:val="001B365C"/>
    <w:rsid w:val="001B4848"/>
    <w:rsid w:val="001B71DE"/>
    <w:rsid w:val="001B73DE"/>
    <w:rsid w:val="001C2641"/>
    <w:rsid w:val="001C3FD8"/>
    <w:rsid w:val="001C410B"/>
    <w:rsid w:val="001C42B6"/>
    <w:rsid w:val="001C55D0"/>
    <w:rsid w:val="001C5E52"/>
    <w:rsid w:val="001C63BA"/>
    <w:rsid w:val="001C659E"/>
    <w:rsid w:val="001C7B20"/>
    <w:rsid w:val="001C7B3C"/>
    <w:rsid w:val="001D0C3F"/>
    <w:rsid w:val="001D1F9E"/>
    <w:rsid w:val="001D4371"/>
    <w:rsid w:val="001D6D2C"/>
    <w:rsid w:val="001D70D2"/>
    <w:rsid w:val="001E2542"/>
    <w:rsid w:val="001E3632"/>
    <w:rsid w:val="001E4373"/>
    <w:rsid w:val="001E500D"/>
    <w:rsid w:val="001E6E6F"/>
    <w:rsid w:val="001E71AB"/>
    <w:rsid w:val="001F2F7D"/>
    <w:rsid w:val="001F3235"/>
    <w:rsid w:val="001F4FBB"/>
    <w:rsid w:val="001F5241"/>
    <w:rsid w:val="001F553F"/>
    <w:rsid w:val="001F5F4A"/>
    <w:rsid w:val="001F6FC5"/>
    <w:rsid w:val="001F71ED"/>
    <w:rsid w:val="002025CB"/>
    <w:rsid w:val="00202E6A"/>
    <w:rsid w:val="002049BD"/>
    <w:rsid w:val="0020591C"/>
    <w:rsid w:val="00206133"/>
    <w:rsid w:val="00211CDF"/>
    <w:rsid w:val="002125FE"/>
    <w:rsid w:val="0021300C"/>
    <w:rsid w:val="00213513"/>
    <w:rsid w:val="00214342"/>
    <w:rsid w:val="002178F3"/>
    <w:rsid w:val="0022144E"/>
    <w:rsid w:val="00221BEA"/>
    <w:rsid w:val="00221EA5"/>
    <w:rsid w:val="002228F2"/>
    <w:rsid w:val="00222A70"/>
    <w:rsid w:val="002236E7"/>
    <w:rsid w:val="002238BF"/>
    <w:rsid w:val="00225766"/>
    <w:rsid w:val="00225ED5"/>
    <w:rsid w:val="00226637"/>
    <w:rsid w:val="00226820"/>
    <w:rsid w:val="00227A5B"/>
    <w:rsid w:val="0023063B"/>
    <w:rsid w:val="00230A8D"/>
    <w:rsid w:val="00235458"/>
    <w:rsid w:val="00235556"/>
    <w:rsid w:val="00235857"/>
    <w:rsid w:val="00236875"/>
    <w:rsid w:val="002369C6"/>
    <w:rsid w:val="00236C66"/>
    <w:rsid w:val="00240034"/>
    <w:rsid w:val="002403AB"/>
    <w:rsid w:val="00240AE3"/>
    <w:rsid w:val="00241487"/>
    <w:rsid w:val="00243EC8"/>
    <w:rsid w:val="00246724"/>
    <w:rsid w:val="00247007"/>
    <w:rsid w:val="002475FC"/>
    <w:rsid w:val="00250D58"/>
    <w:rsid w:val="002553A5"/>
    <w:rsid w:val="002555C0"/>
    <w:rsid w:val="002559C0"/>
    <w:rsid w:val="00255A80"/>
    <w:rsid w:val="0025601D"/>
    <w:rsid w:val="00256245"/>
    <w:rsid w:val="002569DA"/>
    <w:rsid w:val="00261286"/>
    <w:rsid w:val="0026135B"/>
    <w:rsid w:val="002623E3"/>
    <w:rsid w:val="002624EA"/>
    <w:rsid w:val="002628AC"/>
    <w:rsid w:val="00262D57"/>
    <w:rsid w:val="0026309B"/>
    <w:rsid w:val="00263FA7"/>
    <w:rsid w:val="0026457A"/>
    <w:rsid w:val="002646AA"/>
    <w:rsid w:val="00264C96"/>
    <w:rsid w:val="00264F05"/>
    <w:rsid w:val="00265A2F"/>
    <w:rsid w:val="00266466"/>
    <w:rsid w:val="0026650B"/>
    <w:rsid w:val="002708F5"/>
    <w:rsid w:val="00271391"/>
    <w:rsid w:val="00271595"/>
    <w:rsid w:val="00271913"/>
    <w:rsid w:val="00273CE2"/>
    <w:rsid w:val="00274F08"/>
    <w:rsid w:val="00274F36"/>
    <w:rsid w:val="0027558E"/>
    <w:rsid w:val="00276B8C"/>
    <w:rsid w:val="002776F0"/>
    <w:rsid w:val="002814A5"/>
    <w:rsid w:val="002843CE"/>
    <w:rsid w:val="00285522"/>
    <w:rsid w:val="00286346"/>
    <w:rsid w:val="00286FE2"/>
    <w:rsid w:val="0029256A"/>
    <w:rsid w:val="0029398D"/>
    <w:rsid w:val="00297428"/>
    <w:rsid w:val="002A0B47"/>
    <w:rsid w:val="002A0D40"/>
    <w:rsid w:val="002A1976"/>
    <w:rsid w:val="002A344D"/>
    <w:rsid w:val="002A37AE"/>
    <w:rsid w:val="002B09D1"/>
    <w:rsid w:val="002B4C54"/>
    <w:rsid w:val="002B5389"/>
    <w:rsid w:val="002B79B0"/>
    <w:rsid w:val="002C13AE"/>
    <w:rsid w:val="002C3088"/>
    <w:rsid w:val="002C5443"/>
    <w:rsid w:val="002D0BA4"/>
    <w:rsid w:val="002D19FD"/>
    <w:rsid w:val="002D1E4D"/>
    <w:rsid w:val="002D213C"/>
    <w:rsid w:val="002D36BA"/>
    <w:rsid w:val="002D49F1"/>
    <w:rsid w:val="002D6539"/>
    <w:rsid w:val="002D71AD"/>
    <w:rsid w:val="002E2A14"/>
    <w:rsid w:val="002E3366"/>
    <w:rsid w:val="002E3502"/>
    <w:rsid w:val="002E3B97"/>
    <w:rsid w:val="002E3C97"/>
    <w:rsid w:val="002E3D6A"/>
    <w:rsid w:val="002E3FE0"/>
    <w:rsid w:val="002E452D"/>
    <w:rsid w:val="002E587D"/>
    <w:rsid w:val="002F1BDC"/>
    <w:rsid w:val="002F2622"/>
    <w:rsid w:val="002F56B9"/>
    <w:rsid w:val="002F5AE1"/>
    <w:rsid w:val="002F5C6B"/>
    <w:rsid w:val="00300B62"/>
    <w:rsid w:val="00300F0D"/>
    <w:rsid w:val="0030175E"/>
    <w:rsid w:val="00302F9E"/>
    <w:rsid w:val="00306DFD"/>
    <w:rsid w:val="00307CFD"/>
    <w:rsid w:val="00310AB2"/>
    <w:rsid w:val="00311FFF"/>
    <w:rsid w:val="003123EB"/>
    <w:rsid w:val="0031286F"/>
    <w:rsid w:val="00313263"/>
    <w:rsid w:val="00313405"/>
    <w:rsid w:val="00313B46"/>
    <w:rsid w:val="00313DD7"/>
    <w:rsid w:val="00315EB8"/>
    <w:rsid w:val="00323EED"/>
    <w:rsid w:val="003241B6"/>
    <w:rsid w:val="003242D4"/>
    <w:rsid w:val="00324F0E"/>
    <w:rsid w:val="00326B81"/>
    <w:rsid w:val="00326F3E"/>
    <w:rsid w:val="0033121E"/>
    <w:rsid w:val="00331939"/>
    <w:rsid w:val="00331DA8"/>
    <w:rsid w:val="003331BC"/>
    <w:rsid w:val="00333236"/>
    <w:rsid w:val="003339C5"/>
    <w:rsid w:val="00333DEB"/>
    <w:rsid w:val="003349EA"/>
    <w:rsid w:val="00336406"/>
    <w:rsid w:val="003371BF"/>
    <w:rsid w:val="00340684"/>
    <w:rsid w:val="0034089D"/>
    <w:rsid w:val="003408DB"/>
    <w:rsid w:val="003411C4"/>
    <w:rsid w:val="0034204F"/>
    <w:rsid w:val="00345898"/>
    <w:rsid w:val="00346799"/>
    <w:rsid w:val="00347989"/>
    <w:rsid w:val="00347AEC"/>
    <w:rsid w:val="00347DB4"/>
    <w:rsid w:val="00350C1E"/>
    <w:rsid w:val="00351638"/>
    <w:rsid w:val="00351B71"/>
    <w:rsid w:val="0035336C"/>
    <w:rsid w:val="00355520"/>
    <w:rsid w:val="00355B36"/>
    <w:rsid w:val="00360DD8"/>
    <w:rsid w:val="00361FC1"/>
    <w:rsid w:val="003631CB"/>
    <w:rsid w:val="00363A76"/>
    <w:rsid w:val="00364DF9"/>
    <w:rsid w:val="003659CD"/>
    <w:rsid w:val="003708AE"/>
    <w:rsid w:val="00371251"/>
    <w:rsid w:val="00371E1A"/>
    <w:rsid w:val="00371FF5"/>
    <w:rsid w:val="003720BB"/>
    <w:rsid w:val="00372112"/>
    <w:rsid w:val="00372F85"/>
    <w:rsid w:val="00373717"/>
    <w:rsid w:val="003743E3"/>
    <w:rsid w:val="00374C1D"/>
    <w:rsid w:val="00374F91"/>
    <w:rsid w:val="003762AD"/>
    <w:rsid w:val="00376884"/>
    <w:rsid w:val="00376A2E"/>
    <w:rsid w:val="00377137"/>
    <w:rsid w:val="00377CAA"/>
    <w:rsid w:val="003813AA"/>
    <w:rsid w:val="00381CC8"/>
    <w:rsid w:val="003830CE"/>
    <w:rsid w:val="00383FDD"/>
    <w:rsid w:val="00385C86"/>
    <w:rsid w:val="003861C8"/>
    <w:rsid w:val="00386677"/>
    <w:rsid w:val="00386A4B"/>
    <w:rsid w:val="00390539"/>
    <w:rsid w:val="003905A6"/>
    <w:rsid w:val="00390A57"/>
    <w:rsid w:val="003926C9"/>
    <w:rsid w:val="0039419B"/>
    <w:rsid w:val="00395475"/>
    <w:rsid w:val="00395F5F"/>
    <w:rsid w:val="003966FB"/>
    <w:rsid w:val="0039688E"/>
    <w:rsid w:val="00397595"/>
    <w:rsid w:val="003A008E"/>
    <w:rsid w:val="003A1EF0"/>
    <w:rsid w:val="003A2F88"/>
    <w:rsid w:val="003A38FA"/>
    <w:rsid w:val="003A4BA6"/>
    <w:rsid w:val="003B29DA"/>
    <w:rsid w:val="003B2DF7"/>
    <w:rsid w:val="003B354B"/>
    <w:rsid w:val="003B5D72"/>
    <w:rsid w:val="003B654F"/>
    <w:rsid w:val="003B7597"/>
    <w:rsid w:val="003B7734"/>
    <w:rsid w:val="003C1A89"/>
    <w:rsid w:val="003C1B0F"/>
    <w:rsid w:val="003C2861"/>
    <w:rsid w:val="003C2B75"/>
    <w:rsid w:val="003C2E02"/>
    <w:rsid w:val="003C437C"/>
    <w:rsid w:val="003C6DCA"/>
    <w:rsid w:val="003D17EC"/>
    <w:rsid w:val="003D40CC"/>
    <w:rsid w:val="003D4786"/>
    <w:rsid w:val="003D4884"/>
    <w:rsid w:val="003D5CE8"/>
    <w:rsid w:val="003D70B8"/>
    <w:rsid w:val="003D7320"/>
    <w:rsid w:val="003D77CE"/>
    <w:rsid w:val="003D7CAF"/>
    <w:rsid w:val="003D7DA2"/>
    <w:rsid w:val="003E5301"/>
    <w:rsid w:val="003E5344"/>
    <w:rsid w:val="003E655A"/>
    <w:rsid w:val="003E7A55"/>
    <w:rsid w:val="003F2927"/>
    <w:rsid w:val="003F2E73"/>
    <w:rsid w:val="003F44ED"/>
    <w:rsid w:val="003F5E3A"/>
    <w:rsid w:val="003F7A33"/>
    <w:rsid w:val="004006CB"/>
    <w:rsid w:val="00400DB8"/>
    <w:rsid w:val="00402A3C"/>
    <w:rsid w:val="00410940"/>
    <w:rsid w:val="004114F9"/>
    <w:rsid w:val="00412E96"/>
    <w:rsid w:val="004133E5"/>
    <w:rsid w:val="0041400F"/>
    <w:rsid w:val="00414EA6"/>
    <w:rsid w:val="00415F02"/>
    <w:rsid w:val="004174FF"/>
    <w:rsid w:val="00421F5E"/>
    <w:rsid w:val="00423390"/>
    <w:rsid w:val="0042394D"/>
    <w:rsid w:val="004241CF"/>
    <w:rsid w:val="00424F6B"/>
    <w:rsid w:val="00425994"/>
    <w:rsid w:val="00426B4C"/>
    <w:rsid w:val="00427023"/>
    <w:rsid w:val="00427B49"/>
    <w:rsid w:val="00427D88"/>
    <w:rsid w:val="00430CAE"/>
    <w:rsid w:val="004334C9"/>
    <w:rsid w:val="0043676F"/>
    <w:rsid w:val="004406A3"/>
    <w:rsid w:val="004429FA"/>
    <w:rsid w:val="0044347D"/>
    <w:rsid w:val="004469CF"/>
    <w:rsid w:val="00447FC1"/>
    <w:rsid w:val="004521EB"/>
    <w:rsid w:val="00452C06"/>
    <w:rsid w:val="00453EB9"/>
    <w:rsid w:val="00455824"/>
    <w:rsid w:val="00455849"/>
    <w:rsid w:val="0045615D"/>
    <w:rsid w:val="00457DC5"/>
    <w:rsid w:val="004608A8"/>
    <w:rsid w:val="00462F17"/>
    <w:rsid w:val="00463165"/>
    <w:rsid w:val="004703DB"/>
    <w:rsid w:val="0047072F"/>
    <w:rsid w:val="0047079D"/>
    <w:rsid w:val="00470879"/>
    <w:rsid w:val="0047253C"/>
    <w:rsid w:val="00473CDC"/>
    <w:rsid w:val="00474156"/>
    <w:rsid w:val="00475536"/>
    <w:rsid w:val="004764E8"/>
    <w:rsid w:val="00477B0B"/>
    <w:rsid w:val="004802F1"/>
    <w:rsid w:val="00480831"/>
    <w:rsid w:val="004812A6"/>
    <w:rsid w:val="004830EF"/>
    <w:rsid w:val="00483F7B"/>
    <w:rsid w:val="00483FF8"/>
    <w:rsid w:val="00484338"/>
    <w:rsid w:val="0048484E"/>
    <w:rsid w:val="00486D92"/>
    <w:rsid w:val="004870A5"/>
    <w:rsid w:val="00487530"/>
    <w:rsid w:val="004914BC"/>
    <w:rsid w:val="004935A5"/>
    <w:rsid w:val="004939DD"/>
    <w:rsid w:val="0049535B"/>
    <w:rsid w:val="004955DE"/>
    <w:rsid w:val="004962B2"/>
    <w:rsid w:val="00497455"/>
    <w:rsid w:val="00497B31"/>
    <w:rsid w:val="004A02D1"/>
    <w:rsid w:val="004A0413"/>
    <w:rsid w:val="004A09E6"/>
    <w:rsid w:val="004A20F1"/>
    <w:rsid w:val="004A2231"/>
    <w:rsid w:val="004A59F5"/>
    <w:rsid w:val="004A5B70"/>
    <w:rsid w:val="004A5EC4"/>
    <w:rsid w:val="004A7944"/>
    <w:rsid w:val="004B11B3"/>
    <w:rsid w:val="004B36AE"/>
    <w:rsid w:val="004B56E5"/>
    <w:rsid w:val="004B5AEF"/>
    <w:rsid w:val="004B692F"/>
    <w:rsid w:val="004B6C29"/>
    <w:rsid w:val="004B6C9E"/>
    <w:rsid w:val="004C07B9"/>
    <w:rsid w:val="004C0A21"/>
    <w:rsid w:val="004C0BA9"/>
    <w:rsid w:val="004C64B6"/>
    <w:rsid w:val="004C7D88"/>
    <w:rsid w:val="004D15CA"/>
    <w:rsid w:val="004D2877"/>
    <w:rsid w:val="004D3F64"/>
    <w:rsid w:val="004D46FE"/>
    <w:rsid w:val="004D6ABB"/>
    <w:rsid w:val="004D6F98"/>
    <w:rsid w:val="004E0079"/>
    <w:rsid w:val="004E147B"/>
    <w:rsid w:val="004E3520"/>
    <w:rsid w:val="004E578E"/>
    <w:rsid w:val="004E6E2F"/>
    <w:rsid w:val="004F0A50"/>
    <w:rsid w:val="004F1233"/>
    <w:rsid w:val="004F2910"/>
    <w:rsid w:val="004F315B"/>
    <w:rsid w:val="004F3D07"/>
    <w:rsid w:val="004F6942"/>
    <w:rsid w:val="004F778C"/>
    <w:rsid w:val="005001BF"/>
    <w:rsid w:val="00500D3C"/>
    <w:rsid w:val="00504ABC"/>
    <w:rsid w:val="00504F98"/>
    <w:rsid w:val="0050515B"/>
    <w:rsid w:val="005059B7"/>
    <w:rsid w:val="00505E61"/>
    <w:rsid w:val="0050740C"/>
    <w:rsid w:val="00510432"/>
    <w:rsid w:val="00510668"/>
    <w:rsid w:val="00511262"/>
    <w:rsid w:val="005120B7"/>
    <w:rsid w:val="00512448"/>
    <w:rsid w:val="00512E4B"/>
    <w:rsid w:val="005143A5"/>
    <w:rsid w:val="0051496C"/>
    <w:rsid w:val="00515814"/>
    <w:rsid w:val="00516217"/>
    <w:rsid w:val="0051637B"/>
    <w:rsid w:val="00517721"/>
    <w:rsid w:val="00517C14"/>
    <w:rsid w:val="00517E4A"/>
    <w:rsid w:val="00521E6B"/>
    <w:rsid w:val="00524107"/>
    <w:rsid w:val="0052423E"/>
    <w:rsid w:val="00524A7B"/>
    <w:rsid w:val="0052744C"/>
    <w:rsid w:val="005303B3"/>
    <w:rsid w:val="00530AD7"/>
    <w:rsid w:val="005318F9"/>
    <w:rsid w:val="00531EF8"/>
    <w:rsid w:val="0053336B"/>
    <w:rsid w:val="00534A1A"/>
    <w:rsid w:val="00535E69"/>
    <w:rsid w:val="005361DA"/>
    <w:rsid w:val="00536234"/>
    <w:rsid w:val="00536BAB"/>
    <w:rsid w:val="00536C2F"/>
    <w:rsid w:val="00541798"/>
    <w:rsid w:val="00543695"/>
    <w:rsid w:val="00546CC1"/>
    <w:rsid w:val="005478B1"/>
    <w:rsid w:val="00550338"/>
    <w:rsid w:val="005549C0"/>
    <w:rsid w:val="00554C0B"/>
    <w:rsid w:val="00554CF3"/>
    <w:rsid w:val="0055561C"/>
    <w:rsid w:val="00555D81"/>
    <w:rsid w:val="005603C7"/>
    <w:rsid w:val="00560F9E"/>
    <w:rsid w:val="00561DD8"/>
    <w:rsid w:val="005636E1"/>
    <w:rsid w:val="00563896"/>
    <w:rsid w:val="0056467B"/>
    <w:rsid w:val="00565F18"/>
    <w:rsid w:val="00567389"/>
    <w:rsid w:val="005751D7"/>
    <w:rsid w:val="00575BF3"/>
    <w:rsid w:val="005770C9"/>
    <w:rsid w:val="00577589"/>
    <w:rsid w:val="00577E0F"/>
    <w:rsid w:val="0058014C"/>
    <w:rsid w:val="00580BDC"/>
    <w:rsid w:val="005810E4"/>
    <w:rsid w:val="0058198C"/>
    <w:rsid w:val="00581E85"/>
    <w:rsid w:val="0058233E"/>
    <w:rsid w:val="00582921"/>
    <w:rsid w:val="00583BAE"/>
    <w:rsid w:val="005849E1"/>
    <w:rsid w:val="00585F25"/>
    <w:rsid w:val="00586D75"/>
    <w:rsid w:val="0058785C"/>
    <w:rsid w:val="0058786B"/>
    <w:rsid w:val="005912E5"/>
    <w:rsid w:val="0059239D"/>
    <w:rsid w:val="00592CB9"/>
    <w:rsid w:val="00593FDE"/>
    <w:rsid w:val="005949D7"/>
    <w:rsid w:val="005961DC"/>
    <w:rsid w:val="00596F83"/>
    <w:rsid w:val="00597F38"/>
    <w:rsid w:val="005A0119"/>
    <w:rsid w:val="005A0C14"/>
    <w:rsid w:val="005A1169"/>
    <w:rsid w:val="005A16F7"/>
    <w:rsid w:val="005A2E96"/>
    <w:rsid w:val="005A319F"/>
    <w:rsid w:val="005A3BF2"/>
    <w:rsid w:val="005A4D8C"/>
    <w:rsid w:val="005B0B42"/>
    <w:rsid w:val="005B2DF5"/>
    <w:rsid w:val="005B3317"/>
    <w:rsid w:val="005B3439"/>
    <w:rsid w:val="005B35E2"/>
    <w:rsid w:val="005B476A"/>
    <w:rsid w:val="005B57AD"/>
    <w:rsid w:val="005B7179"/>
    <w:rsid w:val="005B78E9"/>
    <w:rsid w:val="005C1BE3"/>
    <w:rsid w:val="005C1D73"/>
    <w:rsid w:val="005C2929"/>
    <w:rsid w:val="005C2A2C"/>
    <w:rsid w:val="005C4ADC"/>
    <w:rsid w:val="005C5178"/>
    <w:rsid w:val="005C5632"/>
    <w:rsid w:val="005C5829"/>
    <w:rsid w:val="005C7435"/>
    <w:rsid w:val="005D002A"/>
    <w:rsid w:val="005D1E11"/>
    <w:rsid w:val="005D3D5A"/>
    <w:rsid w:val="005D4EC6"/>
    <w:rsid w:val="005D4EDE"/>
    <w:rsid w:val="005D6056"/>
    <w:rsid w:val="005D64FE"/>
    <w:rsid w:val="005E1B2F"/>
    <w:rsid w:val="005E1CDD"/>
    <w:rsid w:val="005E2468"/>
    <w:rsid w:val="005E3614"/>
    <w:rsid w:val="005E62F6"/>
    <w:rsid w:val="005E7494"/>
    <w:rsid w:val="005F3117"/>
    <w:rsid w:val="005F3DD8"/>
    <w:rsid w:val="005F4D1F"/>
    <w:rsid w:val="005F4D8C"/>
    <w:rsid w:val="005F524E"/>
    <w:rsid w:val="005F5E1E"/>
    <w:rsid w:val="006104EC"/>
    <w:rsid w:val="0061268C"/>
    <w:rsid w:val="00612AAF"/>
    <w:rsid w:val="00612D52"/>
    <w:rsid w:val="00612D5D"/>
    <w:rsid w:val="006160D7"/>
    <w:rsid w:val="006166C9"/>
    <w:rsid w:val="00617212"/>
    <w:rsid w:val="00621BDD"/>
    <w:rsid w:val="00623229"/>
    <w:rsid w:val="00623BB3"/>
    <w:rsid w:val="006255BB"/>
    <w:rsid w:val="00632C5B"/>
    <w:rsid w:val="006350E3"/>
    <w:rsid w:val="0063594C"/>
    <w:rsid w:val="00635B17"/>
    <w:rsid w:val="00641482"/>
    <w:rsid w:val="00643777"/>
    <w:rsid w:val="00647375"/>
    <w:rsid w:val="006479C6"/>
    <w:rsid w:val="00650EC6"/>
    <w:rsid w:val="006524A2"/>
    <w:rsid w:val="006527C9"/>
    <w:rsid w:val="006528F5"/>
    <w:rsid w:val="00652A83"/>
    <w:rsid w:val="00654800"/>
    <w:rsid w:val="00654A6D"/>
    <w:rsid w:val="006558C5"/>
    <w:rsid w:val="00656E95"/>
    <w:rsid w:val="00657128"/>
    <w:rsid w:val="006579AC"/>
    <w:rsid w:val="006628EF"/>
    <w:rsid w:val="0066539A"/>
    <w:rsid w:val="0066671E"/>
    <w:rsid w:val="00666CFA"/>
    <w:rsid w:val="006676CE"/>
    <w:rsid w:val="00670F41"/>
    <w:rsid w:val="00671EE6"/>
    <w:rsid w:val="00675909"/>
    <w:rsid w:val="00675E4F"/>
    <w:rsid w:val="00677E5B"/>
    <w:rsid w:val="00684D91"/>
    <w:rsid w:val="00685FBF"/>
    <w:rsid w:val="00692C99"/>
    <w:rsid w:val="006935BC"/>
    <w:rsid w:val="00694197"/>
    <w:rsid w:val="006947B3"/>
    <w:rsid w:val="00694D5C"/>
    <w:rsid w:val="0069519B"/>
    <w:rsid w:val="0069542B"/>
    <w:rsid w:val="006975F3"/>
    <w:rsid w:val="006976F8"/>
    <w:rsid w:val="006979D5"/>
    <w:rsid w:val="00697CC4"/>
    <w:rsid w:val="006A30AD"/>
    <w:rsid w:val="006A4607"/>
    <w:rsid w:val="006A4C5D"/>
    <w:rsid w:val="006A52EE"/>
    <w:rsid w:val="006B0D24"/>
    <w:rsid w:val="006B185C"/>
    <w:rsid w:val="006B3C96"/>
    <w:rsid w:val="006B5612"/>
    <w:rsid w:val="006B63FA"/>
    <w:rsid w:val="006B7BED"/>
    <w:rsid w:val="006C04E8"/>
    <w:rsid w:val="006C13CA"/>
    <w:rsid w:val="006C1AAC"/>
    <w:rsid w:val="006C2E9A"/>
    <w:rsid w:val="006C3D4C"/>
    <w:rsid w:val="006C5DCB"/>
    <w:rsid w:val="006C7102"/>
    <w:rsid w:val="006C72C5"/>
    <w:rsid w:val="006C7335"/>
    <w:rsid w:val="006C7941"/>
    <w:rsid w:val="006D0B92"/>
    <w:rsid w:val="006D3F9A"/>
    <w:rsid w:val="006D4084"/>
    <w:rsid w:val="006D4E5F"/>
    <w:rsid w:val="006E1B8B"/>
    <w:rsid w:val="006E228C"/>
    <w:rsid w:val="006E3021"/>
    <w:rsid w:val="006E50B6"/>
    <w:rsid w:val="006E5755"/>
    <w:rsid w:val="006F0701"/>
    <w:rsid w:val="006F3696"/>
    <w:rsid w:val="006F4DC7"/>
    <w:rsid w:val="006F5320"/>
    <w:rsid w:val="006F5B31"/>
    <w:rsid w:val="006F5B57"/>
    <w:rsid w:val="006F659C"/>
    <w:rsid w:val="006F661C"/>
    <w:rsid w:val="00701472"/>
    <w:rsid w:val="0070663D"/>
    <w:rsid w:val="00707794"/>
    <w:rsid w:val="00707B58"/>
    <w:rsid w:val="007108F3"/>
    <w:rsid w:val="007112D2"/>
    <w:rsid w:val="007112F6"/>
    <w:rsid w:val="00713C30"/>
    <w:rsid w:val="00713E47"/>
    <w:rsid w:val="00715AB5"/>
    <w:rsid w:val="00717627"/>
    <w:rsid w:val="007204FB"/>
    <w:rsid w:val="00721666"/>
    <w:rsid w:val="00721953"/>
    <w:rsid w:val="00722C62"/>
    <w:rsid w:val="00722D63"/>
    <w:rsid w:val="00723F94"/>
    <w:rsid w:val="00724561"/>
    <w:rsid w:val="00727AAA"/>
    <w:rsid w:val="007309D3"/>
    <w:rsid w:val="00733224"/>
    <w:rsid w:val="00733A40"/>
    <w:rsid w:val="0073609E"/>
    <w:rsid w:val="00736E4F"/>
    <w:rsid w:val="007400A3"/>
    <w:rsid w:val="007413B8"/>
    <w:rsid w:val="007429DF"/>
    <w:rsid w:val="00742F6E"/>
    <w:rsid w:val="007436EC"/>
    <w:rsid w:val="007443C9"/>
    <w:rsid w:val="007459A6"/>
    <w:rsid w:val="007462D1"/>
    <w:rsid w:val="0074657C"/>
    <w:rsid w:val="007475B5"/>
    <w:rsid w:val="0074778A"/>
    <w:rsid w:val="00753710"/>
    <w:rsid w:val="00753797"/>
    <w:rsid w:val="0075405F"/>
    <w:rsid w:val="007540AE"/>
    <w:rsid w:val="007556A8"/>
    <w:rsid w:val="00757501"/>
    <w:rsid w:val="00760A5F"/>
    <w:rsid w:val="007611F2"/>
    <w:rsid w:val="007626A0"/>
    <w:rsid w:val="007634B1"/>
    <w:rsid w:val="00763EAD"/>
    <w:rsid w:val="00764282"/>
    <w:rsid w:val="00764E60"/>
    <w:rsid w:val="007651A4"/>
    <w:rsid w:val="007667BA"/>
    <w:rsid w:val="007676B0"/>
    <w:rsid w:val="00770319"/>
    <w:rsid w:val="00772BC4"/>
    <w:rsid w:val="007746DF"/>
    <w:rsid w:val="00774759"/>
    <w:rsid w:val="007748B6"/>
    <w:rsid w:val="00775D5E"/>
    <w:rsid w:val="00775E11"/>
    <w:rsid w:val="00781941"/>
    <w:rsid w:val="00782E83"/>
    <w:rsid w:val="00783BCF"/>
    <w:rsid w:val="00790808"/>
    <w:rsid w:val="00790931"/>
    <w:rsid w:val="00792F0A"/>
    <w:rsid w:val="00793097"/>
    <w:rsid w:val="00794CAF"/>
    <w:rsid w:val="00794DA0"/>
    <w:rsid w:val="00795DEF"/>
    <w:rsid w:val="007A0B6A"/>
    <w:rsid w:val="007A1892"/>
    <w:rsid w:val="007A2896"/>
    <w:rsid w:val="007A3108"/>
    <w:rsid w:val="007A321D"/>
    <w:rsid w:val="007A5EFF"/>
    <w:rsid w:val="007A6A4F"/>
    <w:rsid w:val="007B04FC"/>
    <w:rsid w:val="007B1C93"/>
    <w:rsid w:val="007B1DB9"/>
    <w:rsid w:val="007B22D2"/>
    <w:rsid w:val="007B40FC"/>
    <w:rsid w:val="007B4B3D"/>
    <w:rsid w:val="007C01BD"/>
    <w:rsid w:val="007C152D"/>
    <w:rsid w:val="007C2E78"/>
    <w:rsid w:val="007C65B2"/>
    <w:rsid w:val="007C6836"/>
    <w:rsid w:val="007D0EE9"/>
    <w:rsid w:val="007D1D0A"/>
    <w:rsid w:val="007D36A2"/>
    <w:rsid w:val="007D4421"/>
    <w:rsid w:val="007D4BB3"/>
    <w:rsid w:val="007D529E"/>
    <w:rsid w:val="007D5F57"/>
    <w:rsid w:val="007D7915"/>
    <w:rsid w:val="007E0476"/>
    <w:rsid w:val="007E194E"/>
    <w:rsid w:val="007E2240"/>
    <w:rsid w:val="007E3DEF"/>
    <w:rsid w:val="007E4119"/>
    <w:rsid w:val="007E5C90"/>
    <w:rsid w:val="007E7857"/>
    <w:rsid w:val="007F1EE5"/>
    <w:rsid w:val="007F30F8"/>
    <w:rsid w:val="007F32A8"/>
    <w:rsid w:val="007F37D8"/>
    <w:rsid w:val="007F3F35"/>
    <w:rsid w:val="008008CC"/>
    <w:rsid w:val="00801002"/>
    <w:rsid w:val="00801B52"/>
    <w:rsid w:val="00801BF0"/>
    <w:rsid w:val="00802921"/>
    <w:rsid w:val="0080356F"/>
    <w:rsid w:val="0080668C"/>
    <w:rsid w:val="00810800"/>
    <w:rsid w:val="00812262"/>
    <w:rsid w:val="008122DC"/>
    <w:rsid w:val="0081292E"/>
    <w:rsid w:val="00813DBA"/>
    <w:rsid w:val="00815E6E"/>
    <w:rsid w:val="00817957"/>
    <w:rsid w:val="00817C4D"/>
    <w:rsid w:val="008202B0"/>
    <w:rsid w:val="0082077E"/>
    <w:rsid w:val="00820FAB"/>
    <w:rsid w:val="008228AE"/>
    <w:rsid w:val="00824E8F"/>
    <w:rsid w:val="00827A98"/>
    <w:rsid w:val="00830304"/>
    <w:rsid w:val="00830C04"/>
    <w:rsid w:val="008329EF"/>
    <w:rsid w:val="00832F01"/>
    <w:rsid w:val="008339EC"/>
    <w:rsid w:val="008345CA"/>
    <w:rsid w:val="00834E71"/>
    <w:rsid w:val="0083555D"/>
    <w:rsid w:val="00843AF7"/>
    <w:rsid w:val="00845DF0"/>
    <w:rsid w:val="0085050E"/>
    <w:rsid w:val="00855C54"/>
    <w:rsid w:val="00856849"/>
    <w:rsid w:val="0086225E"/>
    <w:rsid w:val="008627B8"/>
    <w:rsid w:val="008641D9"/>
    <w:rsid w:val="00864EA6"/>
    <w:rsid w:val="008708C4"/>
    <w:rsid w:val="00871DE7"/>
    <w:rsid w:val="00872178"/>
    <w:rsid w:val="00873DC8"/>
    <w:rsid w:val="00874289"/>
    <w:rsid w:val="00874750"/>
    <w:rsid w:val="00874CC8"/>
    <w:rsid w:val="00875131"/>
    <w:rsid w:val="00875F4B"/>
    <w:rsid w:val="0087773B"/>
    <w:rsid w:val="00877B87"/>
    <w:rsid w:val="008820D1"/>
    <w:rsid w:val="00884757"/>
    <w:rsid w:val="0088492B"/>
    <w:rsid w:val="0088575B"/>
    <w:rsid w:val="00886488"/>
    <w:rsid w:val="00886896"/>
    <w:rsid w:val="008905AE"/>
    <w:rsid w:val="00890EB7"/>
    <w:rsid w:val="00891372"/>
    <w:rsid w:val="00891877"/>
    <w:rsid w:val="00892B94"/>
    <w:rsid w:val="00893F56"/>
    <w:rsid w:val="0089637D"/>
    <w:rsid w:val="008A09D8"/>
    <w:rsid w:val="008A1E56"/>
    <w:rsid w:val="008A2C3B"/>
    <w:rsid w:val="008A370A"/>
    <w:rsid w:val="008A3D64"/>
    <w:rsid w:val="008A48E4"/>
    <w:rsid w:val="008A54CE"/>
    <w:rsid w:val="008B001D"/>
    <w:rsid w:val="008B1243"/>
    <w:rsid w:val="008B30A6"/>
    <w:rsid w:val="008B3472"/>
    <w:rsid w:val="008B3ABE"/>
    <w:rsid w:val="008B3DF3"/>
    <w:rsid w:val="008B7240"/>
    <w:rsid w:val="008B7E8B"/>
    <w:rsid w:val="008C3416"/>
    <w:rsid w:val="008C343F"/>
    <w:rsid w:val="008C3A06"/>
    <w:rsid w:val="008C4E13"/>
    <w:rsid w:val="008C520D"/>
    <w:rsid w:val="008D0131"/>
    <w:rsid w:val="008D17DB"/>
    <w:rsid w:val="008D1F78"/>
    <w:rsid w:val="008D22FD"/>
    <w:rsid w:val="008D4D8B"/>
    <w:rsid w:val="008D5512"/>
    <w:rsid w:val="008D6211"/>
    <w:rsid w:val="008E0C63"/>
    <w:rsid w:val="008E3084"/>
    <w:rsid w:val="008E3893"/>
    <w:rsid w:val="008E389A"/>
    <w:rsid w:val="008E4777"/>
    <w:rsid w:val="008E561C"/>
    <w:rsid w:val="008E6472"/>
    <w:rsid w:val="008F08A0"/>
    <w:rsid w:val="008F5E7B"/>
    <w:rsid w:val="008F64EA"/>
    <w:rsid w:val="008F6649"/>
    <w:rsid w:val="008F7E76"/>
    <w:rsid w:val="009012CD"/>
    <w:rsid w:val="00902EE4"/>
    <w:rsid w:val="009049E1"/>
    <w:rsid w:val="00904C68"/>
    <w:rsid w:val="00904D0E"/>
    <w:rsid w:val="00906037"/>
    <w:rsid w:val="00906D48"/>
    <w:rsid w:val="0090716B"/>
    <w:rsid w:val="00910388"/>
    <w:rsid w:val="00910899"/>
    <w:rsid w:val="0091279B"/>
    <w:rsid w:val="00912BCA"/>
    <w:rsid w:val="00913248"/>
    <w:rsid w:val="00915B0C"/>
    <w:rsid w:val="00915C00"/>
    <w:rsid w:val="00915E4F"/>
    <w:rsid w:val="0092318E"/>
    <w:rsid w:val="00923D28"/>
    <w:rsid w:val="009260A2"/>
    <w:rsid w:val="00926865"/>
    <w:rsid w:val="00927EA8"/>
    <w:rsid w:val="009328F4"/>
    <w:rsid w:val="00935283"/>
    <w:rsid w:val="00935D89"/>
    <w:rsid w:val="00943905"/>
    <w:rsid w:val="00943B0E"/>
    <w:rsid w:val="0094561B"/>
    <w:rsid w:val="0094720A"/>
    <w:rsid w:val="00953B5E"/>
    <w:rsid w:val="00953F70"/>
    <w:rsid w:val="009547BD"/>
    <w:rsid w:val="0095549A"/>
    <w:rsid w:val="00955A5A"/>
    <w:rsid w:val="0095765F"/>
    <w:rsid w:val="0096059F"/>
    <w:rsid w:val="00960777"/>
    <w:rsid w:val="00960CA6"/>
    <w:rsid w:val="00964009"/>
    <w:rsid w:val="00964367"/>
    <w:rsid w:val="00967056"/>
    <w:rsid w:val="00971222"/>
    <w:rsid w:val="00971AAF"/>
    <w:rsid w:val="00972C0A"/>
    <w:rsid w:val="00972C0B"/>
    <w:rsid w:val="009735A5"/>
    <w:rsid w:val="00973713"/>
    <w:rsid w:val="00974526"/>
    <w:rsid w:val="00974FED"/>
    <w:rsid w:val="009804D5"/>
    <w:rsid w:val="009843DF"/>
    <w:rsid w:val="0098455B"/>
    <w:rsid w:val="009856EF"/>
    <w:rsid w:val="009864F4"/>
    <w:rsid w:val="00986641"/>
    <w:rsid w:val="00990FE1"/>
    <w:rsid w:val="0099139B"/>
    <w:rsid w:val="00991680"/>
    <w:rsid w:val="0099235D"/>
    <w:rsid w:val="00992E92"/>
    <w:rsid w:val="00995476"/>
    <w:rsid w:val="00995DB5"/>
    <w:rsid w:val="00996409"/>
    <w:rsid w:val="00996804"/>
    <w:rsid w:val="00996968"/>
    <w:rsid w:val="009972DA"/>
    <w:rsid w:val="009A3371"/>
    <w:rsid w:val="009A38B7"/>
    <w:rsid w:val="009A3E5F"/>
    <w:rsid w:val="009A4630"/>
    <w:rsid w:val="009A59E4"/>
    <w:rsid w:val="009A5AA4"/>
    <w:rsid w:val="009A5CF7"/>
    <w:rsid w:val="009A6449"/>
    <w:rsid w:val="009A784F"/>
    <w:rsid w:val="009B0A29"/>
    <w:rsid w:val="009B1C26"/>
    <w:rsid w:val="009B7600"/>
    <w:rsid w:val="009B7726"/>
    <w:rsid w:val="009B7DD7"/>
    <w:rsid w:val="009C00A0"/>
    <w:rsid w:val="009C04E8"/>
    <w:rsid w:val="009C213C"/>
    <w:rsid w:val="009C32E7"/>
    <w:rsid w:val="009C3885"/>
    <w:rsid w:val="009C4502"/>
    <w:rsid w:val="009C45D5"/>
    <w:rsid w:val="009C59D5"/>
    <w:rsid w:val="009C73B2"/>
    <w:rsid w:val="009C73D5"/>
    <w:rsid w:val="009D0AF1"/>
    <w:rsid w:val="009D109D"/>
    <w:rsid w:val="009D1CA0"/>
    <w:rsid w:val="009D2944"/>
    <w:rsid w:val="009D5869"/>
    <w:rsid w:val="009D704F"/>
    <w:rsid w:val="009D790A"/>
    <w:rsid w:val="009E218B"/>
    <w:rsid w:val="009E26C5"/>
    <w:rsid w:val="009E2DC4"/>
    <w:rsid w:val="009E3CAB"/>
    <w:rsid w:val="009E4D62"/>
    <w:rsid w:val="009E53E4"/>
    <w:rsid w:val="009E73B2"/>
    <w:rsid w:val="009F0162"/>
    <w:rsid w:val="009F3151"/>
    <w:rsid w:val="009F6D05"/>
    <w:rsid w:val="009F73F9"/>
    <w:rsid w:val="00A0014F"/>
    <w:rsid w:val="00A01EB7"/>
    <w:rsid w:val="00A028EE"/>
    <w:rsid w:val="00A03A53"/>
    <w:rsid w:val="00A03F1C"/>
    <w:rsid w:val="00A04DCE"/>
    <w:rsid w:val="00A11C54"/>
    <w:rsid w:val="00A12FE4"/>
    <w:rsid w:val="00A13C34"/>
    <w:rsid w:val="00A1457B"/>
    <w:rsid w:val="00A20809"/>
    <w:rsid w:val="00A23F29"/>
    <w:rsid w:val="00A24D4D"/>
    <w:rsid w:val="00A26740"/>
    <w:rsid w:val="00A30675"/>
    <w:rsid w:val="00A32F75"/>
    <w:rsid w:val="00A3410D"/>
    <w:rsid w:val="00A34181"/>
    <w:rsid w:val="00A34AFA"/>
    <w:rsid w:val="00A35CC4"/>
    <w:rsid w:val="00A4108A"/>
    <w:rsid w:val="00A41314"/>
    <w:rsid w:val="00A415E3"/>
    <w:rsid w:val="00A42517"/>
    <w:rsid w:val="00A43DA9"/>
    <w:rsid w:val="00A4430B"/>
    <w:rsid w:val="00A459F4"/>
    <w:rsid w:val="00A46B75"/>
    <w:rsid w:val="00A46D22"/>
    <w:rsid w:val="00A47544"/>
    <w:rsid w:val="00A51D82"/>
    <w:rsid w:val="00A52E84"/>
    <w:rsid w:val="00A52EBF"/>
    <w:rsid w:val="00A5318F"/>
    <w:rsid w:val="00A53C6F"/>
    <w:rsid w:val="00A54B14"/>
    <w:rsid w:val="00A5543D"/>
    <w:rsid w:val="00A554C5"/>
    <w:rsid w:val="00A55728"/>
    <w:rsid w:val="00A573FE"/>
    <w:rsid w:val="00A60390"/>
    <w:rsid w:val="00A61419"/>
    <w:rsid w:val="00A61AD7"/>
    <w:rsid w:val="00A62D67"/>
    <w:rsid w:val="00A66C37"/>
    <w:rsid w:val="00A70B7A"/>
    <w:rsid w:val="00A7203C"/>
    <w:rsid w:val="00A72248"/>
    <w:rsid w:val="00A73E83"/>
    <w:rsid w:val="00A7492F"/>
    <w:rsid w:val="00A764ED"/>
    <w:rsid w:val="00A76F73"/>
    <w:rsid w:val="00A805EA"/>
    <w:rsid w:val="00A81745"/>
    <w:rsid w:val="00A8185E"/>
    <w:rsid w:val="00A81986"/>
    <w:rsid w:val="00A83E29"/>
    <w:rsid w:val="00A85FA0"/>
    <w:rsid w:val="00A90A4A"/>
    <w:rsid w:val="00A91A8D"/>
    <w:rsid w:val="00A92456"/>
    <w:rsid w:val="00A92897"/>
    <w:rsid w:val="00A92FDF"/>
    <w:rsid w:val="00A9338B"/>
    <w:rsid w:val="00A9574E"/>
    <w:rsid w:val="00A96C3A"/>
    <w:rsid w:val="00A97C57"/>
    <w:rsid w:val="00AA14E4"/>
    <w:rsid w:val="00AA170A"/>
    <w:rsid w:val="00AA3675"/>
    <w:rsid w:val="00AA3E95"/>
    <w:rsid w:val="00AA5093"/>
    <w:rsid w:val="00AA5A88"/>
    <w:rsid w:val="00AA64B1"/>
    <w:rsid w:val="00AA71BA"/>
    <w:rsid w:val="00AB18C1"/>
    <w:rsid w:val="00AB2115"/>
    <w:rsid w:val="00AB281C"/>
    <w:rsid w:val="00AB3759"/>
    <w:rsid w:val="00AB5D49"/>
    <w:rsid w:val="00AB77BE"/>
    <w:rsid w:val="00AC196A"/>
    <w:rsid w:val="00AC3DE0"/>
    <w:rsid w:val="00AC47AE"/>
    <w:rsid w:val="00AC4E43"/>
    <w:rsid w:val="00AC7117"/>
    <w:rsid w:val="00AC73B1"/>
    <w:rsid w:val="00AD1214"/>
    <w:rsid w:val="00AD36EA"/>
    <w:rsid w:val="00AD5A56"/>
    <w:rsid w:val="00AD641F"/>
    <w:rsid w:val="00AD672B"/>
    <w:rsid w:val="00AD6A11"/>
    <w:rsid w:val="00AE0037"/>
    <w:rsid w:val="00AE0381"/>
    <w:rsid w:val="00AE0EAF"/>
    <w:rsid w:val="00AE1FF7"/>
    <w:rsid w:val="00AE2C75"/>
    <w:rsid w:val="00AE2EA1"/>
    <w:rsid w:val="00AE2F60"/>
    <w:rsid w:val="00AE38C1"/>
    <w:rsid w:val="00AE3BF2"/>
    <w:rsid w:val="00AE4CF7"/>
    <w:rsid w:val="00AE4D88"/>
    <w:rsid w:val="00AE6D0D"/>
    <w:rsid w:val="00AF1A80"/>
    <w:rsid w:val="00AF2392"/>
    <w:rsid w:val="00AF33DA"/>
    <w:rsid w:val="00AF4DBC"/>
    <w:rsid w:val="00AF58DA"/>
    <w:rsid w:val="00AF6084"/>
    <w:rsid w:val="00AF72F3"/>
    <w:rsid w:val="00AF79B3"/>
    <w:rsid w:val="00AF7AF9"/>
    <w:rsid w:val="00B03AD1"/>
    <w:rsid w:val="00B048A6"/>
    <w:rsid w:val="00B0575B"/>
    <w:rsid w:val="00B0705D"/>
    <w:rsid w:val="00B07357"/>
    <w:rsid w:val="00B12B44"/>
    <w:rsid w:val="00B13260"/>
    <w:rsid w:val="00B13C25"/>
    <w:rsid w:val="00B14589"/>
    <w:rsid w:val="00B14894"/>
    <w:rsid w:val="00B15D5D"/>
    <w:rsid w:val="00B16D5E"/>
    <w:rsid w:val="00B20E30"/>
    <w:rsid w:val="00B22372"/>
    <w:rsid w:val="00B2339F"/>
    <w:rsid w:val="00B23CC7"/>
    <w:rsid w:val="00B23E9F"/>
    <w:rsid w:val="00B23FC6"/>
    <w:rsid w:val="00B241A6"/>
    <w:rsid w:val="00B2499E"/>
    <w:rsid w:val="00B24CBE"/>
    <w:rsid w:val="00B257CB"/>
    <w:rsid w:val="00B25C9E"/>
    <w:rsid w:val="00B34B68"/>
    <w:rsid w:val="00B362F7"/>
    <w:rsid w:val="00B36B90"/>
    <w:rsid w:val="00B37A95"/>
    <w:rsid w:val="00B4250C"/>
    <w:rsid w:val="00B43B7F"/>
    <w:rsid w:val="00B450FC"/>
    <w:rsid w:val="00B455BC"/>
    <w:rsid w:val="00B45C13"/>
    <w:rsid w:val="00B513EF"/>
    <w:rsid w:val="00B521B7"/>
    <w:rsid w:val="00B61276"/>
    <w:rsid w:val="00B61BAE"/>
    <w:rsid w:val="00B61E2F"/>
    <w:rsid w:val="00B64133"/>
    <w:rsid w:val="00B65628"/>
    <w:rsid w:val="00B65709"/>
    <w:rsid w:val="00B66859"/>
    <w:rsid w:val="00B670B2"/>
    <w:rsid w:val="00B70523"/>
    <w:rsid w:val="00B715E3"/>
    <w:rsid w:val="00B71647"/>
    <w:rsid w:val="00B72D17"/>
    <w:rsid w:val="00B730CD"/>
    <w:rsid w:val="00B73A13"/>
    <w:rsid w:val="00B74EE6"/>
    <w:rsid w:val="00B75124"/>
    <w:rsid w:val="00B7630F"/>
    <w:rsid w:val="00B764C1"/>
    <w:rsid w:val="00B771FF"/>
    <w:rsid w:val="00B77CA6"/>
    <w:rsid w:val="00B84C65"/>
    <w:rsid w:val="00B85EB7"/>
    <w:rsid w:val="00B91D17"/>
    <w:rsid w:val="00B95490"/>
    <w:rsid w:val="00B96C14"/>
    <w:rsid w:val="00BA674A"/>
    <w:rsid w:val="00BA75F9"/>
    <w:rsid w:val="00BB0538"/>
    <w:rsid w:val="00BB1CB9"/>
    <w:rsid w:val="00BB4269"/>
    <w:rsid w:val="00BC1900"/>
    <w:rsid w:val="00BC41DD"/>
    <w:rsid w:val="00BC49C8"/>
    <w:rsid w:val="00BC6D16"/>
    <w:rsid w:val="00BC779F"/>
    <w:rsid w:val="00BD1D02"/>
    <w:rsid w:val="00BD2988"/>
    <w:rsid w:val="00BD32C0"/>
    <w:rsid w:val="00BD3917"/>
    <w:rsid w:val="00BD511A"/>
    <w:rsid w:val="00BD531A"/>
    <w:rsid w:val="00BD6FAF"/>
    <w:rsid w:val="00BD7987"/>
    <w:rsid w:val="00BE03E2"/>
    <w:rsid w:val="00BE1515"/>
    <w:rsid w:val="00BE2FE1"/>
    <w:rsid w:val="00BE5CF6"/>
    <w:rsid w:val="00BE5DB2"/>
    <w:rsid w:val="00BE71B3"/>
    <w:rsid w:val="00BE7F88"/>
    <w:rsid w:val="00BF0C89"/>
    <w:rsid w:val="00BF2066"/>
    <w:rsid w:val="00BF24A8"/>
    <w:rsid w:val="00BF6F6B"/>
    <w:rsid w:val="00C00387"/>
    <w:rsid w:val="00C016C0"/>
    <w:rsid w:val="00C017D3"/>
    <w:rsid w:val="00C018A6"/>
    <w:rsid w:val="00C01EF8"/>
    <w:rsid w:val="00C0221C"/>
    <w:rsid w:val="00C03626"/>
    <w:rsid w:val="00C04A39"/>
    <w:rsid w:val="00C061AF"/>
    <w:rsid w:val="00C06485"/>
    <w:rsid w:val="00C07C27"/>
    <w:rsid w:val="00C12431"/>
    <w:rsid w:val="00C1276E"/>
    <w:rsid w:val="00C1401C"/>
    <w:rsid w:val="00C16BCF"/>
    <w:rsid w:val="00C1781B"/>
    <w:rsid w:val="00C17F8C"/>
    <w:rsid w:val="00C2158A"/>
    <w:rsid w:val="00C2211A"/>
    <w:rsid w:val="00C22854"/>
    <w:rsid w:val="00C229A7"/>
    <w:rsid w:val="00C22B4D"/>
    <w:rsid w:val="00C24694"/>
    <w:rsid w:val="00C24E96"/>
    <w:rsid w:val="00C2562F"/>
    <w:rsid w:val="00C25AAC"/>
    <w:rsid w:val="00C260B1"/>
    <w:rsid w:val="00C27008"/>
    <w:rsid w:val="00C27D6E"/>
    <w:rsid w:val="00C303B4"/>
    <w:rsid w:val="00C31A3B"/>
    <w:rsid w:val="00C31B00"/>
    <w:rsid w:val="00C328ED"/>
    <w:rsid w:val="00C33BF8"/>
    <w:rsid w:val="00C34536"/>
    <w:rsid w:val="00C35048"/>
    <w:rsid w:val="00C35A98"/>
    <w:rsid w:val="00C365C4"/>
    <w:rsid w:val="00C36CCA"/>
    <w:rsid w:val="00C408A8"/>
    <w:rsid w:val="00C418A2"/>
    <w:rsid w:val="00C430EA"/>
    <w:rsid w:val="00C43AB8"/>
    <w:rsid w:val="00C44796"/>
    <w:rsid w:val="00C44BEF"/>
    <w:rsid w:val="00C453FD"/>
    <w:rsid w:val="00C45702"/>
    <w:rsid w:val="00C472B4"/>
    <w:rsid w:val="00C479EF"/>
    <w:rsid w:val="00C54266"/>
    <w:rsid w:val="00C543F8"/>
    <w:rsid w:val="00C54DC0"/>
    <w:rsid w:val="00C55FC9"/>
    <w:rsid w:val="00C5687C"/>
    <w:rsid w:val="00C5721A"/>
    <w:rsid w:val="00C57F85"/>
    <w:rsid w:val="00C61E7C"/>
    <w:rsid w:val="00C62917"/>
    <w:rsid w:val="00C676FA"/>
    <w:rsid w:val="00C67AD5"/>
    <w:rsid w:val="00C71430"/>
    <w:rsid w:val="00C71512"/>
    <w:rsid w:val="00C725FE"/>
    <w:rsid w:val="00C730BC"/>
    <w:rsid w:val="00C7315C"/>
    <w:rsid w:val="00C73BF9"/>
    <w:rsid w:val="00C77BAA"/>
    <w:rsid w:val="00C808CC"/>
    <w:rsid w:val="00C80D3C"/>
    <w:rsid w:val="00C80FA7"/>
    <w:rsid w:val="00C815D1"/>
    <w:rsid w:val="00C8257C"/>
    <w:rsid w:val="00C825E6"/>
    <w:rsid w:val="00C83007"/>
    <w:rsid w:val="00C8512C"/>
    <w:rsid w:val="00C87569"/>
    <w:rsid w:val="00C878BE"/>
    <w:rsid w:val="00C90537"/>
    <w:rsid w:val="00C90A9E"/>
    <w:rsid w:val="00C90E2A"/>
    <w:rsid w:val="00C9176C"/>
    <w:rsid w:val="00C926FD"/>
    <w:rsid w:val="00C92BCB"/>
    <w:rsid w:val="00C93B63"/>
    <w:rsid w:val="00C94561"/>
    <w:rsid w:val="00C95233"/>
    <w:rsid w:val="00C95F9C"/>
    <w:rsid w:val="00C975A9"/>
    <w:rsid w:val="00CA0074"/>
    <w:rsid w:val="00CA0E90"/>
    <w:rsid w:val="00CA467E"/>
    <w:rsid w:val="00CA4C0A"/>
    <w:rsid w:val="00CA4D06"/>
    <w:rsid w:val="00CA5C12"/>
    <w:rsid w:val="00CB0252"/>
    <w:rsid w:val="00CB080B"/>
    <w:rsid w:val="00CB132F"/>
    <w:rsid w:val="00CB1CEE"/>
    <w:rsid w:val="00CB204F"/>
    <w:rsid w:val="00CB21C2"/>
    <w:rsid w:val="00CB2B50"/>
    <w:rsid w:val="00CB3AE0"/>
    <w:rsid w:val="00CB3BE6"/>
    <w:rsid w:val="00CB4577"/>
    <w:rsid w:val="00CB69A7"/>
    <w:rsid w:val="00CB703C"/>
    <w:rsid w:val="00CC1D6B"/>
    <w:rsid w:val="00CC1E84"/>
    <w:rsid w:val="00CC29A8"/>
    <w:rsid w:val="00CC314B"/>
    <w:rsid w:val="00CC5C3A"/>
    <w:rsid w:val="00CC5E83"/>
    <w:rsid w:val="00CC7BF1"/>
    <w:rsid w:val="00CD1AB2"/>
    <w:rsid w:val="00CD32C1"/>
    <w:rsid w:val="00CD361D"/>
    <w:rsid w:val="00CD59D6"/>
    <w:rsid w:val="00CE0776"/>
    <w:rsid w:val="00CE294C"/>
    <w:rsid w:val="00CE3942"/>
    <w:rsid w:val="00CE7097"/>
    <w:rsid w:val="00CF0DE8"/>
    <w:rsid w:val="00CF146E"/>
    <w:rsid w:val="00CF25FB"/>
    <w:rsid w:val="00CF29EF"/>
    <w:rsid w:val="00CF41A6"/>
    <w:rsid w:val="00CF46A3"/>
    <w:rsid w:val="00CF486B"/>
    <w:rsid w:val="00CF5A91"/>
    <w:rsid w:val="00CF60EE"/>
    <w:rsid w:val="00CF68B0"/>
    <w:rsid w:val="00CF7A75"/>
    <w:rsid w:val="00CF7DF1"/>
    <w:rsid w:val="00D001A6"/>
    <w:rsid w:val="00D0180D"/>
    <w:rsid w:val="00D0188B"/>
    <w:rsid w:val="00D01C4F"/>
    <w:rsid w:val="00D01E23"/>
    <w:rsid w:val="00D04556"/>
    <w:rsid w:val="00D06215"/>
    <w:rsid w:val="00D10047"/>
    <w:rsid w:val="00D10FDF"/>
    <w:rsid w:val="00D14A13"/>
    <w:rsid w:val="00D14E0B"/>
    <w:rsid w:val="00D16C38"/>
    <w:rsid w:val="00D17222"/>
    <w:rsid w:val="00D22BD6"/>
    <w:rsid w:val="00D23566"/>
    <w:rsid w:val="00D25924"/>
    <w:rsid w:val="00D27099"/>
    <w:rsid w:val="00D30AB0"/>
    <w:rsid w:val="00D3262B"/>
    <w:rsid w:val="00D376A6"/>
    <w:rsid w:val="00D37DE5"/>
    <w:rsid w:val="00D41C57"/>
    <w:rsid w:val="00D430A8"/>
    <w:rsid w:val="00D4386A"/>
    <w:rsid w:val="00D53AD9"/>
    <w:rsid w:val="00D540F2"/>
    <w:rsid w:val="00D54CAC"/>
    <w:rsid w:val="00D54CBC"/>
    <w:rsid w:val="00D54D96"/>
    <w:rsid w:val="00D55A09"/>
    <w:rsid w:val="00D568A7"/>
    <w:rsid w:val="00D57234"/>
    <w:rsid w:val="00D6152C"/>
    <w:rsid w:val="00D615D9"/>
    <w:rsid w:val="00D62460"/>
    <w:rsid w:val="00D62CCD"/>
    <w:rsid w:val="00D63CEF"/>
    <w:rsid w:val="00D654BF"/>
    <w:rsid w:val="00D6639B"/>
    <w:rsid w:val="00D664E2"/>
    <w:rsid w:val="00D709A4"/>
    <w:rsid w:val="00D71B0E"/>
    <w:rsid w:val="00D73C4A"/>
    <w:rsid w:val="00D74536"/>
    <w:rsid w:val="00D74A0E"/>
    <w:rsid w:val="00D75FFC"/>
    <w:rsid w:val="00D76087"/>
    <w:rsid w:val="00D8110C"/>
    <w:rsid w:val="00D81F63"/>
    <w:rsid w:val="00D829E3"/>
    <w:rsid w:val="00D82A02"/>
    <w:rsid w:val="00D8438D"/>
    <w:rsid w:val="00D85594"/>
    <w:rsid w:val="00D85FF0"/>
    <w:rsid w:val="00D86978"/>
    <w:rsid w:val="00D90657"/>
    <w:rsid w:val="00D955B5"/>
    <w:rsid w:val="00D96E5C"/>
    <w:rsid w:val="00D9791E"/>
    <w:rsid w:val="00DA21C5"/>
    <w:rsid w:val="00DA2533"/>
    <w:rsid w:val="00DA34E7"/>
    <w:rsid w:val="00DA5EDE"/>
    <w:rsid w:val="00DA67C6"/>
    <w:rsid w:val="00DA6FFF"/>
    <w:rsid w:val="00DA732E"/>
    <w:rsid w:val="00DB15E5"/>
    <w:rsid w:val="00DB34AC"/>
    <w:rsid w:val="00DB592C"/>
    <w:rsid w:val="00DB595E"/>
    <w:rsid w:val="00DB639B"/>
    <w:rsid w:val="00DB6C91"/>
    <w:rsid w:val="00DC191A"/>
    <w:rsid w:val="00DC1B25"/>
    <w:rsid w:val="00DC1F9C"/>
    <w:rsid w:val="00DC28A1"/>
    <w:rsid w:val="00DC3235"/>
    <w:rsid w:val="00DC36A8"/>
    <w:rsid w:val="00DC4319"/>
    <w:rsid w:val="00DC69A0"/>
    <w:rsid w:val="00DC7265"/>
    <w:rsid w:val="00DC7306"/>
    <w:rsid w:val="00DD16A0"/>
    <w:rsid w:val="00DD329D"/>
    <w:rsid w:val="00DD3816"/>
    <w:rsid w:val="00DD4885"/>
    <w:rsid w:val="00DD4F92"/>
    <w:rsid w:val="00DD6EF1"/>
    <w:rsid w:val="00DE0923"/>
    <w:rsid w:val="00DE24B7"/>
    <w:rsid w:val="00DE43BD"/>
    <w:rsid w:val="00DE6324"/>
    <w:rsid w:val="00DE6AF8"/>
    <w:rsid w:val="00DF07C4"/>
    <w:rsid w:val="00DF09B9"/>
    <w:rsid w:val="00DF16A0"/>
    <w:rsid w:val="00DF283D"/>
    <w:rsid w:val="00DF29CD"/>
    <w:rsid w:val="00DF316F"/>
    <w:rsid w:val="00DF3727"/>
    <w:rsid w:val="00DF542F"/>
    <w:rsid w:val="00DF64A3"/>
    <w:rsid w:val="00DF6EF3"/>
    <w:rsid w:val="00E02BAA"/>
    <w:rsid w:val="00E03330"/>
    <w:rsid w:val="00E03A32"/>
    <w:rsid w:val="00E05AE2"/>
    <w:rsid w:val="00E075D5"/>
    <w:rsid w:val="00E11A9A"/>
    <w:rsid w:val="00E12634"/>
    <w:rsid w:val="00E133AA"/>
    <w:rsid w:val="00E153F8"/>
    <w:rsid w:val="00E16674"/>
    <w:rsid w:val="00E1762F"/>
    <w:rsid w:val="00E20EF8"/>
    <w:rsid w:val="00E21020"/>
    <w:rsid w:val="00E211E4"/>
    <w:rsid w:val="00E221D1"/>
    <w:rsid w:val="00E22260"/>
    <w:rsid w:val="00E22D00"/>
    <w:rsid w:val="00E2323B"/>
    <w:rsid w:val="00E25DE7"/>
    <w:rsid w:val="00E2654E"/>
    <w:rsid w:val="00E27C15"/>
    <w:rsid w:val="00E30121"/>
    <w:rsid w:val="00E31D66"/>
    <w:rsid w:val="00E32366"/>
    <w:rsid w:val="00E3426D"/>
    <w:rsid w:val="00E344B5"/>
    <w:rsid w:val="00E34932"/>
    <w:rsid w:val="00E34C67"/>
    <w:rsid w:val="00E36EBC"/>
    <w:rsid w:val="00E37628"/>
    <w:rsid w:val="00E377E1"/>
    <w:rsid w:val="00E4030D"/>
    <w:rsid w:val="00E4128A"/>
    <w:rsid w:val="00E41B32"/>
    <w:rsid w:val="00E41D83"/>
    <w:rsid w:val="00E430BC"/>
    <w:rsid w:val="00E43542"/>
    <w:rsid w:val="00E43642"/>
    <w:rsid w:val="00E43C3C"/>
    <w:rsid w:val="00E43D67"/>
    <w:rsid w:val="00E45035"/>
    <w:rsid w:val="00E465AD"/>
    <w:rsid w:val="00E46DD5"/>
    <w:rsid w:val="00E504E8"/>
    <w:rsid w:val="00E507EA"/>
    <w:rsid w:val="00E519E4"/>
    <w:rsid w:val="00E522C4"/>
    <w:rsid w:val="00E54294"/>
    <w:rsid w:val="00E55E59"/>
    <w:rsid w:val="00E561DB"/>
    <w:rsid w:val="00E572D8"/>
    <w:rsid w:val="00E60531"/>
    <w:rsid w:val="00E60DF6"/>
    <w:rsid w:val="00E61842"/>
    <w:rsid w:val="00E62ECB"/>
    <w:rsid w:val="00E62FEC"/>
    <w:rsid w:val="00E63123"/>
    <w:rsid w:val="00E6422F"/>
    <w:rsid w:val="00E6517E"/>
    <w:rsid w:val="00E71C1D"/>
    <w:rsid w:val="00E71DE5"/>
    <w:rsid w:val="00E722CF"/>
    <w:rsid w:val="00E753A0"/>
    <w:rsid w:val="00E75A8E"/>
    <w:rsid w:val="00E842B3"/>
    <w:rsid w:val="00E84E31"/>
    <w:rsid w:val="00E85E8F"/>
    <w:rsid w:val="00E86461"/>
    <w:rsid w:val="00E869B1"/>
    <w:rsid w:val="00E871EC"/>
    <w:rsid w:val="00E87546"/>
    <w:rsid w:val="00E9048B"/>
    <w:rsid w:val="00E906E3"/>
    <w:rsid w:val="00E90E4C"/>
    <w:rsid w:val="00E9345A"/>
    <w:rsid w:val="00E95B23"/>
    <w:rsid w:val="00E96809"/>
    <w:rsid w:val="00E96A70"/>
    <w:rsid w:val="00EA3CE4"/>
    <w:rsid w:val="00EA4CDE"/>
    <w:rsid w:val="00EB011A"/>
    <w:rsid w:val="00EB2CBA"/>
    <w:rsid w:val="00EB39F1"/>
    <w:rsid w:val="00EB3AAE"/>
    <w:rsid w:val="00EB427A"/>
    <w:rsid w:val="00EB4A2D"/>
    <w:rsid w:val="00EB4C4E"/>
    <w:rsid w:val="00EB5348"/>
    <w:rsid w:val="00EB53AC"/>
    <w:rsid w:val="00EB70B8"/>
    <w:rsid w:val="00EB7FC5"/>
    <w:rsid w:val="00EC0D88"/>
    <w:rsid w:val="00EC1002"/>
    <w:rsid w:val="00EC2053"/>
    <w:rsid w:val="00EC2A03"/>
    <w:rsid w:val="00EC37D1"/>
    <w:rsid w:val="00EC625E"/>
    <w:rsid w:val="00EC6A0C"/>
    <w:rsid w:val="00EC6EE7"/>
    <w:rsid w:val="00EC78A5"/>
    <w:rsid w:val="00ED0F52"/>
    <w:rsid w:val="00ED3545"/>
    <w:rsid w:val="00ED399D"/>
    <w:rsid w:val="00ED4B65"/>
    <w:rsid w:val="00ED51C1"/>
    <w:rsid w:val="00ED5DAE"/>
    <w:rsid w:val="00ED6199"/>
    <w:rsid w:val="00ED6707"/>
    <w:rsid w:val="00ED7A1D"/>
    <w:rsid w:val="00ED7E6D"/>
    <w:rsid w:val="00EE09F6"/>
    <w:rsid w:val="00EE1C7E"/>
    <w:rsid w:val="00EE1D95"/>
    <w:rsid w:val="00EE2070"/>
    <w:rsid w:val="00EE2C6F"/>
    <w:rsid w:val="00EE321A"/>
    <w:rsid w:val="00EE359F"/>
    <w:rsid w:val="00EE4160"/>
    <w:rsid w:val="00EE532B"/>
    <w:rsid w:val="00EE55C3"/>
    <w:rsid w:val="00EE7F11"/>
    <w:rsid w:val="00EF11F5"/>
    <w:rsid w:val="00EF16A6"/>
    <w:rsid w:val="00EF1B0D"/>
    <w:rsid w:val="00EF1B88"/>
    <w:rsid w:val="00EF26B4"/>
    <w:rsid w:val="00EF3B40"/>
    <w:rsid w:val="00EF3EEC"/>
    <w:rsid w:val="00EF417F"/>
    <w:rsid w:val="00EF5705"/>
    <w:rsid w:val="00EF5EE6"/>
    <w:rsid w:val="00EF6A2C"/>
    <w:rsid w:val="00EF7E5F"/>
    <w:rsid w:val="00F00532"/>
    <w:rsid w:val="00F01EE0"/>
    <w:rsid w:val="00F039D0"/>
    <w:rsid w:val="00F1051A"/>
    <w:rsid w:val="00F10AA8"/>
    <w:rsid w:val="00F12409"/>
    <w:rsid w:val="00F1257B"/>
    <w:rsid w:val="00F15BA4"/>
    <w:rsid w:val="00F15C39"/>
    <w:rsid w:val="00F1777E"/>
    <w:rsid w:val="00F2023D"/>
    <w:rsid w:val="00F2133E"/>
    <w:rsid w:val="00F22B48"/>
    <w:rsid w:val="00F22F19"/>
    <w:rsid w:val="00F235D8"/>
    <w:rsid w:val="00F265D0"/>
    <w:rsid w:val="00F27CA4"/>
    <w:rsid w:val="00F27E5E"/>
    <w:rsid w:val="00F32467"/>
    <w:rsid w:val="00F34548"/>
    <w:rsid w:val="00F347A5"/>
    <w:rsid w:val="00F35A5B"/>
    <w:rsid w:val="00F36E92"/>
    <w:rsid w:val="00F3716E"/>
    <w:rsid w:val="00F409BB"/>
    <w:rsid w:val="00F412EB"/>
    <w:rsid w:val="00F421C0"/>
    <w:rsid w:val="00F426DE"/>
    <w:rsid w:val="00F431E9"/>
    <w:rsid w:val="00F43625"/>
    <w:rsid w:val="00F43B7F"/>
    <w:rsid w:val="00F45857"/>
    <w:rsid w:val="00F459F4"/>
    <w:rsid w:val="00F47999"/>
    <w:rsid w:val="00F50479"/>
    <w:rsid w:val="00F524C9"/>
    <w:rsid w:val="00F535A3"/>
    <w:rsid w:val="00F54D99"/>
    <w:rsid w:val="00F60ACB"/>
    <w:rsid w:val="00F60B8D"/>
    <w:rsid w:val="00F60CE2"/>
    <w:rsid w:val="00F61948"/>
    <w:rsid w:val="00F65DD3"/>
    <w:rsid w:val="00F66D5F"/>
    <w:rsid w:val="00F70102"/>
    <w:rsid w:val="00F730FC"/>
    <w:rsid w:val="00F75242"/>
    <w:rsid w:val="00F76343"/>
    <w:rsid w:val="00F76C03"/>
    <w:rsid w:val="00F76E10"/>
    <w:rsid w:val="00F80779"/>
    <w:rsid w:val="00F811E7"/>
    <w:rsid w:val="00F83F2E"/>
    <w:rsid w:val="00F8425C"/>
    <w:rsid w:val="00F84352"/>
    <w:rsid w:val="00F84672"/>
    <w:rsid w:val="00F864DA"/>
    <w:rsid w:val="00F87B06"/>
    <w:rsid w:val="00F91123"/>
    <w:rsid w:val="00F93161"/>
    <w:rsid w:val="00F95A8A"/>
    <w:rsid w:val="00F96282"/>
    <w:rsid w:val="00F965A0"/>
    <w:rsid w:val="00F9679F"/>
    <w:rsid w:val="00F96BA0"/>
    <w:rsid w:val="00F971BB"/>
    <w:rsid w:val="00F9731D"/>
    <w:rsid w:val="00F97916"/>
    <w:rsid w:val="00FA30A5"/>
    <w:rsid w:val="00FA36A3"/>
    <w:rsid w:val="00FA4A5B"/>
    <w:rsid w:val="00FA4FDF"/>
    <w:rsid w:val="00FA574D"/>
    <w:rsid w:val="00FA61FF"/>
    <w:rsid w:val="00FA6DBF"/>
    <w:rsid w:val="00FB09E4"/>
    <w:rsid w:val="00FB0B01"/>
    <w:rsid w:val="00FB0E46"/>
    <w:rsid w:val="00FB1CA5"/>
    <w:rsid w:val="00FB3178"/>
    <w:rsid w:val="00FB3492"/>
    <w:rsid w:val="00FB3AF1"/>
    <w:rsid w:val="00FB3F48"/>
    <w:rsid w:val="00FB740F"/>
    <w:rsid w:val="00FC074D"/>
    <w:rsid w:val="00FC1B4C"/>
    <w:rsid w:val="00FC20BF"/>
    <w:rsid w:val="00FC27A5"/>
    <w:rsid w:val="00FC3F85"/>
    <w:rsid w:val="00FD3BD5"/>
    <w:rsid w:val="00FD4023"/>
    <w:rsid w:val="00FD4E5E"/>
    <w:rsid w:val="00FD571A"/>
    <w:rsid w:val="00FD726D"/>
    <w:rsid w:val="00FD78E1"/>
    <w:rsid w:val="00FE1A3D"/>
    <w:rsid w:val="00FE418E"/>
    <w:rsid w:val="00FE445E"/>
    <w:rsid w:val="00FE743D"/>
    <w:rsid w:val="00FF0C46"/>
    <w:rsid w:val="00FF0C63"/>
    <w:rsid w:val="00FF447E"/>
    <w:rsid w:val="00FF5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FBB74A-BB93-4994-B02C-B414C34DC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A2896"/>
    <w:pPr>
      <w:widowControl w:val="0"/>
      <w:jc w:val="both"/>
    </w:pPr>
    <w:rPr>
      <w:rFonts w:ascii="Calibri" w:eastAsia="宋体" w:hAnsi="Calibri" w:cs="Times New Roman"/>
      <w:szCs w:val="24"/>
    </w:rPr>
  </w:style>
  <w:style w:type="paragraph" w:styleId="1">
    <w:name w:val="heading 1"/>
    <w:basedOn w:val="a0"/>
    <w:next w:val="a0"/>
    <w:link w:val="1Char"/>
    <w:qFormat/>
    <w:rsid w:val="005949D7"/>
    <w:pPr>
      <w:keepNext/>
      <w:keepLines/>
      <w:numPr>
        <w:numId w:val="27"/>
      </w:numPr>
      <w:spacing w:line="360" w:lineRule="auto"/>
      <w:ind w:left="431" w:hanging="431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qFormat/>
    <w:rsid w:val="00EF1B88"/>
    <w:pPr>
      <w:keepNext/>
      <w:keepLines/>
      <w:numPr>
        <w:ilvl w:val="1"/>
        <w:numId w:val="27"/>
      </w:numPr>
      <w:spacing w:before="120" w:after="12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775E11"/>
    <w:pPr>
      <w:keepNext/>
      <w:keepLines/>
      <w:numPr>
        <w:ilvl w:val="2"/>
        <w:numId w:val="27"/>
      </w:numPr>
      <w:spacing w:before="120" w:after="120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nhideWhenUsed/>
    <w:qFormat/>
    <w:rsid w:val="00DA67C6"/>
    <w:pPr>
      <w:keepNext/>
      <w:keepLines/>
      <w:numPr>
        <w:ilvl w:val="3"/>
        <w:numId w:val="27"/>
      </w:numPr>
      <w:spacing w:before="120" w:after="120" w:line="377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0"/>
    <w:next w:val="a0"/>
    <w:link w:val="5Char"/>
    <w:unhideWhenUsed/>
    <w:qFormat/>
    <w:rsid w:val="0052423E"/>
    <w:pPr>
      <w:keepNext/>
      <w:keepLines/>
      <w:numPr>
        <w:ilvl w:val="4"/>
        <w:numId w:val="27"/>
      </w:numPr>
      <w:spacing w:line="377" w:lineRule="auto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Char"/>
    <w:unhideWhenUsed/>
    <w:qFormat/>
    <w:rsid w:val="002628AC"/>
    <w:pPr>
      <w:keepNext/>
      <w:keepLines/>
      <w:numPr>
        <w:ilvl w:val="5"/>
        <w:numId w:val="27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0"/>
    <w:next w:val="a0"/>
    <w:link w:val="7Char"/>
    <w:unhideWhenUsed/>
    <w:qFormat/>
    <w:rsid w:val="002628AC"/>
    <w:pPr>
      <w:keepNext/>
      <w:keepLines/>
      <w:numPr>
        <w:ilvl w:val="6"/>
        <w:numId w:val="27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unhideWhenUsed/>
    <w:qFormat/>
    <w:rsid w:val="002628AC"/>
    <w:pPr>
      <w:keepNext/>
      <w:keepLines/>
      <w:numPr>
        <w:ilvl w:val="7"/>
        <w:numId w:val="27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0"/>
    <w:next w:val="a0"/>
    <w:link w:val="9Char"/>
    <w:unhideWhenUsed/>
    <w:qFormat/>
    <w:rsid w:val="002628AC"/>
    <w:pPr>
      <w:keepNext/>
      <w:keepLines/>
      <w:numPr>
        <w:ilvl w:val="8"/>
        <w:numId w:val="27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2628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628AC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2628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628AC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949D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EF1B88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775E1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DA67C6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52423E"/>
    <w:rPr>
      <w:rFonts w:ascii="Times New Roman" w:eastAsia="宋体" w:hAnsi="Times New Roman" w:cs="Times New Roman"/>
      <w:b/>
      <w:bCs/>
      <w:szCs w:val="28"/>
    </w:rPr>
  </w:style>
  <w:style w:type="character" w:customStyle="1" w:styleId="6Char">
    <w:name w:val="标题 6 Char"/>
    <w:basedOn w:val="a1"/>
    <w:link w:val="6"/>
    <w:rsid w:val="002628AC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semiHidden/>
    <w:rsid w:val="002628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semiHidden/>
    <w:rsid w:val="002628AC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1"/>
    <w:link w:val="9"/>
    <w:semiHidden/>
    <w:rsid w:val="002628AC"/>
    <w:rPr>
      <w:rFonts w:ascii="Cambria" w:eastAsia="宋体" w:hAnsi="Cambria" w:cs="Times New Roman"/>
      <w:szCs w:val="21"/>
    </w:rPr>
  </w:style>
  <w:style w:type="paragraph" w:styleId="a6">
    <w:name w:val="List Paragraph"/>
    <w:basedOn w:val="a0"/>
    <w:uiPriority w:val="34"/>
    <w:qFormat/>
    <w:rsid w:val="002628AC"/>
    <w:pPr>
      <w:ind w:firstLineChars="200" w:firstLine="420"/>
    </w:pPr>
  </w:style>
  <w:style w:type="table" w:styleId="a7">
    <w:name w:val="Table Grid"/>
    <w:basedOn w:val="a2"/>
    <w:uiPriority w:val="59"/>
    <w:rsid w:val="002628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0"/>
    <w:next w:val="a0"/>
    <w:unhideWhenUsed/>
    <w:qFormat/>
    <w:rsid w:val="00517C14"/>
    <w:rPr>
      <w:rFonts w:asciiTheme="majorHAnsi" w:eastAsia="黑体" w:hAnsiTheme="majorHAnsi" w:cstheme="majorBidi"/>
      <w:sz w:val="20"/>
      <w:szCs w:val="20"/>
    </w:rPr>
  </w:style>
  <w:style w:type="paragraph" w:styleId="a9">
    <w:name w:val="Balloon Text"/>
    <w:basedOn w:val="a0"/>
    <w:link w:val="Char1"/>
    <w:uiPriority w:val="99"/>
    <w:semiHidden/>
    <w:unhideWhenUsed/>
    <w:rsid w:val="00893F5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893F56"/>
    <w:rPr>
      <w:rFonts w:ascii="Times New Roman" w:eastAsia="宋体" w:hAnsi="Times New Roman" w:cs="Times New Roman"/>
      <w:sz w:val="18"/>
      <w:szCs w:val="18"/>
    </w:rPr>
  </w:style>
  <w:style w:type="character" w:styleId="aa">
    <w:name w:val="Hyperlink"/>
    <w:basedOn w:val="a1"/>
    <w:uiPriority w:val="99"/>
    <w:unhideWhenUsed/>
    <w:rsid w:val="00953F70"/>
    <w:rPr>
      <w:color w:val="0000FF" w:themeColor="hyperlink"/>
      <w:u w:val="single"/>
    </w:rPr>
  </w:style>
  <w:style w:type="paragraph" w:customStyle="1" w:styleId="Normal0">
    <w:name w:val="Normal0"/>
    <w:rsid w:val="007C01BD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customStyle="1" w:styleId="ab">
    <w:name w:val="封面“空行”"/>
    <w:basedOn w:val="a0"/>
    <w:rsid w:val="007C01BD"/>
    <w:pPr>
      <w:spacing w:line="240" w:lineRule="exact"/>
      <w:jc w:val="right"/>
    </w:pPr>
    <w:rPr>
      <w:rFonts w:cs="宋体"/>
      <w:sz w:val="28"/>
      <w:szCs w:val="20"/>
    </w:rPr>
  </w:style>
  <w:style w:type="paragraph" w:customStyle="1" w:styleId="NCS-PT105">
    <w:name w:val="封面NCS-PT105"/>
    <w:basedOn w:val="ac"/>
    <w:link w:val="NCS-PT105Char"/>
    <w:rsid w:val="007C01BD"/>
    <w:pPr>
      <w:spacing w:after="0" w:line="400" w:lineRule="exact"/>
    </w:pPr>
    <w:rPr>
      <w:rFonts w:ascii="Arial" w:eastAsia="黑体" w:hAnsi="Arial"/>
      <w:color w:val="006040"/>
      <w:spacing w:val="20"/>
      <w:sz w:val="28"/>
    </w:rPr>
  </w:style>
  <w:style w:type="character" w:customStyle="1" w:styleId="NCS-PT105Char">
    <w:name w:val="封面NCS-PT105 Char"/>
    <w:link w:val="NCS-PT105"/>
    <w:rsid w:val="007C01BD"/>
    <w:rPr>
      <w:rFonts w:ascii="Arial" w:eastAsia="黑体" w:hAnsi="Arial" w:cs="Times New Roman"/>
      <w:color w:val="006040"/>
      <w:spacing w:val="20"/>
      <w:sz w:val="28"/>
      <w:szCs w:val="24"/>
    </w:rPr>
  </w:style>
  <w:style w:type="paragraph" w:customStyle="1" w:styleId="ad">
    <w:name w:val="封面“系列智能压力变送器”"/>
    <w:basedOn w:val="ac"/>
    <w:link w:val="Char2"/>
    <w:rsid w:val="007C01BD"/>
    <w:pPr>
      <w:spacing w:after="0" w:line="400" w:lineRule="exact"/>
    </w:pPr>
    <w:rPr>
      <w:rFonts w:ascii="黑体" w:eastAsia="黑体" w:hAnsi="黑体"/>
      <w:b/>
      <w:bCs/>
      <w:color w:val="006040"/>
      <w:spacing w:val="20"/>
      <w:sz w:val="28"/>
    </w:rPr>
  </w:style>
  <w:style w:type="character" w:customStyle="1" w:styleId="Char2">
    <w:name w:val="封面“系列智能压力变送器” Char"/>
    <w:link w:val="ad"/>
    <w:rsid w:val="007C01BD"/>
    <w:rPr>
      <w:rFonts w:ascii="黑体" w:eastAsia="黑体" w:hAnsi="黑体" w:cs="Times New Roman"/>
      <w:b/>
      <w:bCs/>
      <w:color w:val="006040"/>
      <w:spacing w:val="20"/>
      <w:sz w:val="28"/>
      <w:szCs w:val="24"/>
    </w:rPr>
  </w:style>
  <w:style w:type="paragraph" w:customStyle="1" w:styleId="ae">
    <w:name w:val="封面“简易使用手册”"/>
    <w:basedOn w:val="ac"/>
    <w:rsid w:val="007C01BD"/>
    <w:pPr>
      <w:jc w:val="right"/>
    </w:pPr>
    <w:rPr>
      <w:rFonts w:ascii="黑体" w:eastAsia="黑体" w:hAnsi="宋体" w:cs="宋体"/>
      <w:b/>
      <w:bCs/>
      <w:color w:val="6B6853"/>
      <w:sz w:val="30"/>
      <w:szCs w:val="20"/>
    </w:rPr>
  </w:style>
  <w:style w:type="paragraph" w:styleId="ac">
    <w:name w:val="Body Text"/>
    <w:basedOn w:val="a0"/>
    <w:link w:val="Char3"/>
    <w:unhideWhenUsed/>
    <w:rsid w:val="007C01BD"/>
    <w:pPr>
      <w:spacing w:after="120"/>
    </w:pPr>
  </w:style>
  <w:style w:type="character" w:customStyle="1" w:styleId="Char3">
    <w:name w:val="正文文本 Char"/>
    <w:basedOn w:val="a1"/>
    <w:link w:val="ac"/>
    <w:rsid w:val="007C01BD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0"/>
    <w:uiPriority w:val="39"/>
    <w:semiHidden/>
    <w:unhideWhenUsed/>
    <w:qFormat/>
    <w:rsid w:val="00AE0037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AE0037"/>
  </w:style>
  <w:style w:type="paragraph" w:styleId="20">
    <w:name w:val="toc 2"/>
    <w:basedOn w:val="a0"/>
    <w:next w:val="a0"/>
    <w:autoRedefine/>
    <w:uiPriority w:val="39"/>
    <w:unhideWhenUsed/>
    <w:rsid w:val="00AE0037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AE0037"/>
    <w:pPr>
      <w:ind w:leftChars="400" w:left="840"/>
    </w:pPr>
  </w:style>
  <w:style w:type="table" w:styleId="2-1">
    <w:name w:val="Medium Grid 2 Accent 1"/>
    <w:basedOn w:val="a2"/>
    <w:uiPriority w:val="68"/>
    <w:rsid w:val="00FB09E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customStyle="1" w:styleId="af">
    <w:name w:val="规范正文"/>
    <w:basedOn w:val="a0"/>
    <w:rsid w:val="00FE743D"/>
    <w:pPr>
      <w:adjustRightInd w:val="0"/>
      <w:spacing w:line="360" w:lineRule="auto"/>
      <w:ind w:left="480"/>
    </w:pPr>
    <w:rPr>
      <w:kern w:val="0"/>
      <w:sz w:val="24"/>
      <w:szCs w:val="20"/>
    </w:rPr>
  </w:style>
  <w:style w:type="table" w:styleId="-1">
    <w:name w:val="Light List Accent 1"/>
    <w:basedOn w:val="a2"/>
    <w:uiPriority w:val="61"/>
    <w:rsid w:val="00913248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40">
    <w:name w:val="toc 4"/>
    <w:basedOn w:val="a0"/>
    <w:next w:val="a0"/>
    <w:autoRedefine/>
    <w:uiPriority w:val="39"/>
    <w:unhideWhenUsed/>
    <w:rsid w:val="000C5159"/>
    <w:pPr>
      <w:ind w:leftChars="600" w:left="1260"/>
    </w:pPr>
  </w:style>
  <w:style w:type="paragraph" w:customStyle="1" w:styleId="a">
    <w:name w:val="正文表标题"/>
    <w:next w:val="a0"/>
    <w:rsid w:val="00206133"/>
    <w:pPr>
      <w:numPr>
        <w:numId w:val="38"/>
      </w:numPr>
      <w:ind w:left="4112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0">
    <w:name w:val="题注 + 居中"/>
    <w:basedOn w:val="a8"/>
    <w:rsid w:val="00AA5093"/>
    <w:pPr>
      <w:spacing w:before="40" w:after="40" w:line="360" w:lineRule="auto"/>
      <w:jc w:val="center"/>
    </w:pPr>
    <w:rPr>
      <w:rFonts w:ascii="宋体" w:eastAsia="宋体" w:hAnsi="宋体" w:cs="宋体"/>
      <w:sz w:val="18"/>
    </w:rPr>
  </w:style>
  <w:style w:type="paragraph" w:styleId="af1">
    <w:name w:val="Normal Indent"/>
    <w:basedOn w:val="a0"/>
    <w:rsid w:val="00AA5093"/>
    <w:pPr>
      <w:ind w:firstLine="420"/>
    </w:pPr>
    <w:rPr>
      <w:szCs w:val="20"/>
    </w:rPr>
  </w:style>
  <w:style w:type="paragraph" w:customStyle="1" w:styleId="af2">
    <w:name w:val="用户手册表格样式"/>
    <w:basedOn w:val="a0"/>
    <w:uiPriority w:val="99"/>
    <w:rsid w:val="005949D7"/>
    <w:rPr>
      <w:rFonts w:ascii="Arial" w:hAnsi="Arial"/>
      <w:szCs w:val="22"/>
    </w:rPr>
  </w:style>
  <w:style w:type="table" w:styleId="4-1">
    <w:name w:val="Grid Table 4 Accent 1"/>
    <w:basedOn w:val="a2"/>
    <w:uiPriority w:val="49"/>
    <w:rsid w:val="00A0014F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5">
    <w:name w:val="Grid Table 4 Accent 5"/>
    <w:basedOn w:val="a2"/>
    <w:uiPriority w:val="49"/>
    <w:rsid w:val="00C44BEF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5-1">
    <w:name w:val="Grid Table 5 Dark Accent 1"/>
    <w:basedOn w:val="a2"/>
    <w:uiPriority w:val="50"/>
    <w:rsid w:val="001C63B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4-6">
    <w:name w:val="Grid Table 4 Accent 6"/>
    <w:basedOn w:val="a2"/>
    <w:uiPriority w:val="49"/>
    <w:rsid w:val="00F27E5E"/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0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1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6.png"/><Relationship Id="rId26" Type="http://schemas.openxmlformats.org/officeDocument/2006/relationships/oleObject" Target="embeddings/Microsoft_Visio_2003-2010___3.vsd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Microsoft_Visio_2003-2010___7.vsd"/><Relationship Id="rId42" Type="http://schemas.openxmlformats.org/officeDocument/2006/relationships/hyperlink" Target="http://www.pi-china.org/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oleObject" Target="embeddings/Microsoft_Visio_2003-2010___6.vsd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__4.vsd"/><Relationship Id="rId36" Type="http://schemas.openxmlformats.org/officeDocument/2006/relationships/image" Target="media/image16.png"/><Relationship Id="rId10" Type="http://schemas.microsoft.com/office/2007/relationships/hdphoto" Target="media/hdphoto1.wdp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__5.vsd"/><Relationship Id="rId35" Type="http://schemas.openxmlformats.org/officeDocument/2006/relationships/image" Target="media/image15.png"/><Relationship Id="rId43" Type="http://schemas.openxmlformats.org/officeDocument/2006/relationships/header" Target="header3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4.xml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fontTable" Target="fontTable.xml"/><Relationship Id="rId20" Type="http://schemas.openxmlformats.org/officeDocument/2006/relationships/oleObject" Target="embeddings/Microsoft_Visio_2003-2010___1.vsd"/><Relationship Id="rId41" Type="http://schemas.openxmlformats.org/officeDocument/2006/relationships/hyperlink" Target="http://www.pi-china.org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53CC10-1F1E-437A-9247-4BCAD269DF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61</TotalTime>
  <Pages>1</Pages>
  <Words>3798</Words>
  <Characters>21654</Characters>
  <Application>Microsoft Office Word</Application>
  <DocSecurity>0</DocSecurity>
  <Lines>180</Lines>
  <Paragraphs>50</Paragraphs>
  <ScaleCrop>false</ScaleCrop>
  <Company/>
  <LinksUpToDate>false</LinksUpToDate>
  <CharactersWithSpaces>25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dk</dc:creator>
  <cp:lastModifiedBy>Ning.dekui</cp:lastModifiedBy>
  <cp:revision>210</cp:revision>
  <cp:lastPrinted>2015-08-14T03:07:00Z</cp:lastPrinted>
  <dcterms:created xsi:type="dcterms:W3CDTF">2014-02-19T01:42:00Z</dcterms:created>
  <dcterms:modified xsi:type="dcterms:W3CDTF">2015-08-14T03:07:00Z</dcterms:modified>
</cp:coreProperties>
</file>